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053920" w14:textId="77777777" w:rsidR="00526967" w:rsidRPr="0046213C" w:rsidRDefault="00526967" w:rsidP="00526967">
      <w:pPr>
        <w:jc w:val="center"/>
        <w:rPr>
          <w:rFonts w:eastAsia="Times New Roman" w:cs="Times New Roman"/>
          <w:kern w:val="0"/>
          <w:sz w:val="28"/>
          <w:szCs w:val="20"/>
          <w:lang w:eastAsia="ru-RU" w:bidi="ar-SA"/>
        </w:rPr>
      </w:pPr>
      <w:r w:rsidRPr="0046213C">
        <w:rPr>
          <w:rFonts w:cs="Times New Roman"/>
          <w:sz w:val="28"/>
        </w:rPr>
        <w:t>Министерство образования Республики Беларусь</w:t>
      </w:r>
    </w:p>
    <w:p w14:paraId="1C6D3C6C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25B3ACC4" w14:textId="77777777" w:rsidR="00526967" w:rsidRPr="0046213C" w:rsidRDefault="00526967" w:rsidP="00526967">
      <w:pPr>
        <w:jc w:val="center"/>
        <w:rPr>
          <w:rFonts w:cs="Times New Roman"/>
          <w:sz w:val="28"/>
        </w:rPr>
      </w:pPr>
      <w:r w:rsidRPr="0046213C">
        <w:rPr>
          <w:rFonts w:cs="Times New Roman"/>
          <w:sz w:val="28"/>
        </w:rPr>
        <w:t>Учреждение образования</w:t>
      </w:r>
    </w:p>
    <w:p w14:paraId="78F79126" w14:textId="77777777" w:rsidR="00526967" w:rsidRPr="0046213C" w:rsidRDefault="00526967" w:rsidP="00526967">
      <w:pPr>
        <w:jc w:val="center"/>
        <w:rPr>
          <w:rFonts w:cs="Times New Roman"/>
          <w:sz w:val="28"/>
        </w:rPr>
      </w:pPr>
      <w:r w:rsidRPr="0046213C">
        <w:rPr>
          <w:rFonts w:cs="Times New Roman"/>
          <w:sz w:val="28"/>
        </w:rPr>
        <w:t>БЕЛОРУССКИЙ ГОСУДАРСТВЕННЫЙ УНИВЕРСИТЕТ</w:t>
      </w:r>
    </w:p>
    <w:p w14:paraId="4C88569D" w14:textId="77777777" w:rsidR="00526967" w:rsidRPr="0046213C" w:rsidRDefault="00526967" w:rsidP="00526967">
      <w:pPr>
        <w:jc w:val="center"/>
        <w:rPr>
          <w:rFonts w:cs="Times New Roman"/>
          <w:sz w:val="28"/>
        </w:rPr>
      </w:pPr>
      <w:r w:rsidRPr="0046213C">
        <w:rPr>
          <w:rFonts w:cs="Times New Roman"/>
          <w:sz w:val="28"/>
        </w:rPr>
        <w:t>ИНФОРМАТИКИ И РАДИОЭЛЕКТРОНИКИ</w:t>
      </w:r>
    </w:p>
    <w:p w14:paraId="256FAFF6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48BE2B8F" w14:textId="77777777" w:rsidR="00526967" w:rsidRPr="0046213C" w:rsidRDefault="00526967" w:rsidP="00526967">
      <w:pPr>
        <w:jc w:val="center"/>
        <w:rPr>
          <w:rFonts w:cs="Times New Roman"/>
          <w:sz w:val="28"/>
        </w:rPr>
      </w:pPr>
      <w:r w:rsidRPr="0046213C">
        <w:rPr>
          <w:rFonts w:cs="Times New Roman"/>
          <w:sz w:val="28"/>
        </w:rPr>
        <w:t>Факультет компьютерных систем и сетей</w:t>
      </w:r>
    </w:p>
    <w:p w14:paraId="4299F9D2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2811C435" w14:textId="77777777" w:rsidR="00526967" w:rsidRPr="0046213C" w:rsidRDefault="00526967" w:rsidP="00526967">
      <w:pPr>
        <w:jc w:val="center"/>
        <w:rPr>
          <w:rFonts w:cs="Times New Roman"/>
          <w:sz w:val="28"/>
        </w:rPr>
      </w:pPr>
      <w:r w:rsidRPr="0046213C">
        <w:rPr>
          <w:rFonts w:cs="Times New Roman"/>
          <w:sz w:val="28"/>
        </w:rPr>
        <w:t>Кафедра электронных вычислительных средств</w:t>
      </w:r>
    </w:p>
    <w:p w14:paraId="4CA0F3B4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55B2210C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2DAAAF57" w14:textId="77777777" w:rsidR="00526967" w:rsidRPr="0046213C" w:rsidRDefault="00526967" w:rsidP="00526967">
      <w:pPr>
        <w:jc w:val="both"/>
        <w:rPr>
          <w:rFonts w:cs="Times New Roman"/>
          <w:sz w:val="28"/>
        </w:rPr>
      </w:pPr>
      <w:r w:rsidRPr="0046213C">
        <w:rPr>
          <w:rFonts w:cs="Times New Roman"/>
          <w:sz w:val="28"/>
        </w:rPr>
        <w:t xml:space="preserve"> </w:t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</w:p>
    <w:p w14:paraId="08155841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35E75935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07560473" w14:textId="53AD948C" w:rsidR="00526967" w:rsidRPr="0046213C" w:rsidRDefault="00526967" w:rsidP="00526967">
      <w:pPr>
        <w:jc w:val="center"/>
        <w:rPr>
          <w:rFonts w:cs="Times New Roman"/>
          <w:sz w:val="28"/>
          <w:lang w:val="be-BY"/>
        </w:rPr>
      </w:pPr>
      <w:r w:rsidRPr="0046213C">
        <w:rPr>
          <w:rFonts w:cs="Times New Roman"/>
          <w:sz w:val="28"/>
          <w:szCs w:val="28"/>
        </w:rPr>
        <w:t xml:space="preserve">Лабораторная работа </w:t>
      </w:r>
      <w:r w:rsidRPr="0046213C">
        <w:rPr>
          <w:rFonts w:cs="Times New Roman"/>
          <w:sz w:val="28"/>
          <w:szCs w:val="28"/>
          <w:lang w:val="be-BY"/>
        </w:rPr>
        <w:t xml:space="preserve">№ </w:t>
      </w:r>
      <w:r w:rsidR="002F2923" w:rsidRPr="0046213C">
        <w:rPr>
          <w:rFonts w:cs="Times New Roman"/>
          <w:sz w:val="28"/>
          <w:szCs w:val="28"/>
          <w:lang w:val="be-BY"/>
        </w:rPr>
        <w:t>2</w:t>
      </w:r>
    </w:p>
    <w:p w14:paraId="09F55A1E" w14:textId="6F3C5112" w:rsidR="00526967" w:rsidRPr="0046213C" w:rsidRDefault="00526967" w:rsidP="00526967">
      <w:pPr>
        <w:jc w:val="center"/>
        <w:rPr>
          <w:rFonts w:cs="Times New Roman"/>
          <w:sz w:val="28"/>
        </w:rPr>
      </w:pPr>
      <w:r w:rsidRPr="0046213C">
        <w:rPr>
          <w:rFonts w:cs="Times New Roman"/>
          <w:sz w:val="28"/>
        </w:rPr>
        <w:t>«</w:t>
      </w:r>
      <w:r w:rsidR="002F2923" w:rsidRPr="0046213C">
        <w:rPr>
          <w:rFonts w:cs="Times New Roman"/>
          <w:sz w:val="28"/>
        </w:rPr>
        <w:t>Текстовые файлы</w:t>
      </w:r>
      <w:r w:rsidRPr="0046213C">
        <w:rPr>
          <w:rFonts w:cs="Times New Roman"/>
          <w:sz w:val="28"/>
        </w:rPr>
        <w:t>»</w:t>
      </w:r>
    </w:p>
    <w:p w14:paraId="248ED611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16B70140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05B7BB23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7492DABE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40DEB198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3A4FF6C0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28B9F81F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017084F9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54A9F16A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169F48C0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77B6B980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37F755D7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26A4FA24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221CF32C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4BA9AC63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47471DCB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0E4EC7B2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7F4FAE0F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2ED570B5" w14:textId="77777777" w:rsidR="00526967" w:rsidRPr="0046213C" w:rsidRDefault="00526967" w:rsidP="00526967">
      <w:pPr>
        <w:jc w:val="both"/>
        <w:rPr>
          <w:rFonts w:cs="Times New Roman"/>
          <w:sz w:val="28"/>
        </w:rPr>
      </w:pPr>
      <w:r w:rsidRPr="0046213C">
        <w:rPr>
          <w:rFonts w:cs="Times New Roman"/>
          <w:sz w:val="28"/>
        </w:rPr>
        <w:t>Проверил</w:t>
      </w:r>
      <w:proofErr w:type="gramStart"/>
      <w:r w:rsidRPr="0046213C">
        <w:rPr>
          <w:rFonts w:cs="Times New Roman"/>
          <w:sz w:val="28"/>
        </w:rPr>
        <w:t>:</w:t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  <w:t>Выполнил</w:t>
      </w:r>
      <w:proofErr w:type="gramEnd"/>
      <w:r w:rsidRPr="0046213C">
        <w:rPr>
          <w:rFonts w:cs="Times New Roman"/>
          <w:sz w:val="28"/>
        </w:rPr>
        <w:t>:</w:t>
      </w:r>
    </w:p>
    <w:p w14:paraId="4D51A1F3" w14:textId="2B502A45" w:rsidR="00526967" w:rsidRPr="0046213C" w:rsidRDefault="68F58E4B" w:rsidP="68F58E4B">
      <w:pPr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>асс. каф. ЭВС</w:t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Pr="0046213C">
        <w:rPr>
          <w:rFonts w:cs="Times New Roman"/>
          <w:sz w:val="28"/>
          <w:szCs w:val="28"/>
        </w:rPr>
        <w:t xml:space="preserve">          ст. гр. 250504</w:t>
      </w:r>
    </w:p>
    <w:p w14:paraId="7CA41BFE" w14:textId="129C49D5" w:rsidR="00526967" w:rsidRPr="0046213C" w:rsidRDefault="68F58E4B" w:rsidP="68F58E4B">
      <w:pPr>
        <w:jc w:val="both"/>
        <w:rPr>
          <w:rFonts w:cs="Times New Roman"/>
          <w:spacing w:val="2"/>
          <w:sz w:val="28"/>
          <w:szCs w:val="28"/>
        </w:rPr>
      </w:pPr>
      <w:r w:rsidRPr="0046213C">
        <w:rPr>
          <w:rFonts w:cs="Times New Roman"/>
          <w:sz w:val="28"/>
          <w:szCs w:val="28"/>
        </w:rPr>
        <w:t>И.Г. Скиба</w:t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46213C" w:rsidRPr="0046213C">
        <w:rPr>
          <w:rFonts w:cs="Times New Roman"/>
          <w:sz w:val="28"/>
          <w:szCs w:val="28"/>
        </w:rPr>
        <w:t>П</w:t>
      </w:r>
      <w:r w:rsidRPr="0046213C">
        <w:rPr>
          <w:rFonts w:cs="Times New Roman"/>
          <w:sz w:val="28"/>
          <w:szCs w:val="28"/>
        </w:rPr>
        <w:t>.</w:t>
      </w:r>
      <w:r w:rsidR="0046213C" w:rsidRPr="0046213C">
        <w:rPr>
          <w:rFonts w:cs="Times New Roman"/>
          <w:sz w:val="28"/>
          <w:szCs w:val="28"/>
        </w:rPr>
        <w:t>А</w:t>
      </w:r>
      <w:r w:rsidRPr="0046213C">
        <w:rPr>
          <w:rFonts w:cs="Times New Roman"/>
          <w:sz w:val="28"/>
          <w:szCs w:val="28"/>
        </w:rPr>
        <w:t xml:space="preserve">. </w:t>
      </w:r>
      <w:r w:rsidR="0046213C" w:rsidRPr="0046213C">
        <w:rPr>
          <w:rFonts w:cs="Times New Roman"/>
          <w:sz w:val="28"/>
          <w:szCs w:val="28"/>
        </w:rPr>
        <w:t>Щербо</w:t>
      </w:r>
    </w:p>
    <w:p w14:paraId="3E356A7D" w14:textId="77777777" w:rsidR="00526967" w:rsidRPr="0046213C" w:rsidRDefault="00526967" w:rsidP="00CD06E6">
      <w:pPr>
        <w:shd w:val="clear" w:color="auto" w:fill="FFFFFF"/>
        <w:tabs>
          <w:tab w:val="left" w:pos="259"/>
        </w:tabs>
        <w:jc w:val="both"/>
        <w:rPr>
          <w:rFonts w:cs="Times New Roman"/>
          <w:color w:val="000000"/>
          <w:spacing w:val="2"/>
        </w:rPr>
      </w:pPr>
    </w:p>
    <w:p w14:paraId="0404F6BC" w14:textId="77777777" w:rsidR="00526967" w:rsidRPr="0046213C" w:rsidRDefault="00526967" w:rsidP="00CD06E6">
      <w:pPr>
        <w:shd w:val="clear" w:color="auto" w:fill="FFFFFF"/>
        <w:tabs>
          <w:tab w:val="left" w:pos="259"/>
        </w:tabs>
        <w:jc w:val="both"/>
        <w:rPr>
          <w:rFonts w:cs="Times New Roman"/>
          <w:color w:val="000000"/>
          <w:spacing w:val="2"/>
        </w:rPr>
      </w:pPr>
    </w:p>
    <w:p w14:paraId="65CEA488" w14:textId="77777777" w:rsidR="00526967" w:rsidRPr="0046213C" w:rsidRDefault="00526967" w:rsidP="00CD06E6">
      <w:pPr>
        <w:shd w:val="clear" w:color="auto" w:fill="FFFFFF"/>
        <w:tabs>
          <w:tab w:val="left" w:pos="259"/>
        </w:tabs>
        <w:jc w:val="both"/>
        <w:rPr>
          <w:rFonts w:cs="Times New Roman"/>
          <w:color w:val="000000"/>
          <w:spacing w:val="2"/>
        </w:rPr>
      </w:pPr>
    </w:p>
    <w:p w14:paraId="40CA23B6" w14:textId="77777777" w:rsidR="00526967" w:rsidRPr="0046213C" w:rsidRDefault="00526967" w:rsidP="00CD06E6">
      <w:pPr>
        <w:shd w:val="clear" w:color="auto" w:fill="FFFFFF"/>
        <w:tabs>
          <w:tab w:val="left" w:pos="259"/>
        </w:tabs>
        <w:jc w:val="both"/>
        <w:rPr>
          <w:rFonts w:cs="Times New Roman"/>
          <w:color w:val="000000"/>
          <w:spacing w:val="2"/>
        </w:rPr>
      </w:pPr>
    </w:p>
    <w:p w14:paraId="25DCBBD0" w14:textId="77777777" w:rsidR="00526967" w:rsidRPr="0046213C" w:rsidRDefault="00526967" w:rsidP="00CD06E6">
      <w:pPr>
        <w:shd w:val="clear" w:color="auto" w:fill="FFFFFF"/>
        <w:tabs>
          <w:tab w:val="left" w:pos="259"/>
        </w:tabs>
        <w:jc w:val="both"/>
        <w:rPr>
          <w:rFonts w:cs="Times New Roman"/>
          <w:color w:val="000000"/>
          <w:spacing w:val="2"/>
        </w:rPr>
      </w:pPr>
    </w:p>
    <w:p w14:paraId="3802276B" w14:textId="77777777" w:rsidR="00526967" w:rsidRPr="0046213C" w:rsidRDefault="00526967" w:rsidP="00CD06E6">
      <w:pPr>
        <w:shd w:val="clear" w:color="auto" w:fill="FFFFFF"/>
        <w:tabs>
          <w:tab w:val="left" w:pos="259"/>
        </w:tabs>
        <w:jc w:val="both"/>
        <w:rPr>
          <w:rFonts w:cs="Times New Roman"/>
          <w:color w:val="000000"/>
          <w:spacing w:val="2"/>
        </w:rPr>
      </w:pPr>
    </w:p>
    <w:p w14:paraId="673AD5F6" w14:textId="77777777" w:rsidR="00526967" w:rsidRPr="0046213C" w:rsidRDefault="00526967" w:rsidP="00CD06E6">
      <w:pPr>
        <w:shd w:val="clear" w:color="auto" w:fill="FFFFFF"/>
        <w:tabs>
          <w:tab w:val="left" w:pos="259"/>
        </w:tabs>
        <w:jc w:val="both"/>
        <w:rPr>
          <w:rFonts w:cs="Times New Roman"/>
          <w:color w:val="000000"/>
          <w:spacing w:val="2"/>
        </w:rPr>
      </w:pPr>
    </w:p>
    <w:p w14:paraId="79E45575" w14:textId="5C41763E" w:rsidR="00526967" w:rsidRPr="0046213C" w:rsidRDefault="00526967" w:rsidP="00CD06E6">
      <w:pPr>
        <w:shd w:val="clear" w:color="auto" w:fill="FFFFFF"/>
        <w:tabs>
          <w:tab w:val="left" w:pos="259"/>
        </w:tabs>
        <w:jc w:val="both"/>
        <w:rPr>
          <w:rFonts w:cs="Times New Roman"/>
          <w:color w:val="000000"/>
          <w:spacing w:val="2"/>
          <w:sz w:val="28"/>
          <w:szCs w:val="28"/>
        </w:rPr>
      </w:pPr>
      <w:r w:rsidRPr="0046213C">
        <w:rPr>
          <w:rFonts w:cs="Times New Roman"/>
          <w:color w:val="000000"/>
          <w:spacing w:val="2"/>
        </w:rPr>
        <w:t xml:space="preserve">                                                  </w:t>
      </w:r>
      <w:r w:rsidRPr="0046213C">
        <w:rPr>
          <w:rFonts w:cs="Times New Roman"/>
          <w:color w:val="000000"/>
          <w:spacing w:val="2"/>
          <w:sz w:val="28"/>
          <w:szCs w:val="28"/>
        </w:rPr>
        <w:t>МИНСК 202</w:t>
      </w:r>
      <w:r w:rsidR="00A74119" w:rsidRPr="0046213C">
        <w:rPr>
          <w:rFonts w:cs="Times New Roman"/>
          <w:color w:val="000000"/>
          <w:spacing w:val="2"/>
          <w:sz w:val="28"/>
          <w:szCs w:val="28"/>
        </w:rPr>
        <w:t>3</w:t>
      </w:r>
    </w:p>
    <w:p w14:paraId="468D94E0" w14:textId="4BB33782" w:rsidR="00DF4384" w:rsidRPr="0046213C" w:rsidRDefault="00CD06E6" w:rsidP="007E6DAE">
      <w:pPr>
        <w:ind w:firstLine="708"/>
        <w:rPr>
          <w:rFonts w:cs="Times New Roman"/>
          <w:sz w:val="28"/>
          <w:szCs w:val="28"/>
        </w:rPr>
      </w:pPr>
      <w:r w:rsidRPr="0046213C">
        <w:rPr>
          <w:rFonts w:cs="Times New Roman"/>
          <w:color w:val="000000"/>
          <w:spacing w:val="2"/>
          <w:sz w:val="28"/>
          <w:szCs w:val="28"/>
        </w:rPr>
        <w:lastRenderedPageBreak/>
        <w:t xml:space="preserve">Цель работы – </w:t>
      </w:r>
      <w:r w:rsidR="002F2923" w:rsidRPr="0046213C">
        <w:rPr>
          <w:rFonts w:cs="Times New Roman"/>
          <w:sz w:val="28"/>
          <w:szCs w:val="28"/>
        </w:rPr>
        <w:t>освоить принципы работы с текстовыми файлами в языке С.</w:t>
      </w:r>
      <w:r w:rsidR="00DF4384" w:rsidRPr="0046213C">
        <w:rPr>
          <w:rFonts w:cs="Times New Roman"/>
          <w:sz w:val="28"/>
          <w:szCs w:val="28"/>
        </w:rPr>
        <w:t xml:space="preserve"> </w:t>
      </w:r>
    </w:p>
    <w:p w14:paraId="5FC6609E" w14:textId="714E1D96" w:rsidR="68F58E4B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>Условие:</w:t>
      </w:r>
    </w:p>
    <w:p w14:paraId="7A6BC4E9" w14:textId="5F9A2EF7" w:rsidR="002F2923" w:rsidRPr="0046213C" w:rsidRDefault="68F58E4B" w:rsidP="002F2923">
      <w:pPr>
        <w:ind w:firstLine="708"/>
        <w:jc w:val="both"/>
        <w:rPr>
          <w:rFonts w:eastAsia="Calibri" w:cs="Times New Roman"/>
          <w:kern w:val="0"/>
          <w:sz w:val="28"/>
          <w:szCs w:val="28"/>
          <w:lang w:eastAsia="ru-RU" w:bidi="ar-SA"/>
        </w:rPr>
      </w:pPr>
      <w:r w:rsidRPr="0046213C">
        <w:rPr>
          <w:rFonts w:cs="Times New Roman"/>
          <w:sz w:val="28"/>
          <w:szCs w:val="28"/>
        </w:rPr>
        <w:t xml:space="preserve">Написать программу сжатия текстового файла по алгоритму: </w:t>
      </w:r>
    </w:p>
    <w:p w14:paraId="136E0693" w14:textId="77777777" w:rsidR="002F2923" w:rsidRPr="0046213C" w:rsidRDefault="002F2923" w:rsidP="002F2923">
      <w:pPr>
        <w:numPr>
          <w:ilvl w:val="0"/>
          <w:numId w:val="12"/>
        </w:numPr>
        <w:suppressAutoHyphens w:val="0"/>
        <w:jc w:val="both"/>
        <w:rPr>
          <w:rFonts w:cs="Times New Roman"/>
          <w:color w:val="000000"/>
          <w:sz w:val="28"/>
          <w:szCs w:val="28"/>
        </w:rPr>
      </w:pPr>
      <w:r w:rsidRPr="0046213C">
        <w:rPr>
          <w:rFonts w:cs="Times New Roman"/>
          <w:color w:val="000000"/>
          <w:sz w:val="28"/>
          <w:szCs w:val="28"/>
        </w:rPr>
        <w:t>Подсчет частоты встречи каждого слова в файле.</w:t>
      </w:r>
    </w:p>
    <w:p w14:paraId="7EFEE67A" w14:textId="77777777" w:rsidR="002F2923" w:rsidRPr="0046213C" w:rsidRDefault="002F2923" w:rsidP="002F2923">
      <w:pPr>
        <w:numPr>
          <w:ilvl w:val="0"/>
          <w:numId w:val="12"/>
        </w:numPr>
        <w:suppressAutoHyphens w:val="0"/>
        <w:jc w:val="both"/>
        <w:rPr>
          <w:rFonts w:cs="Times New Roman"/>
          <w:color w:val="000000"/>
          <w:sz w:val="28"/>
          <w:szCs w:val="28"/>
        </w:rPr>
      </w:pPr>
      <w:r w:rsidRPr="0046213C">
        <w:rPr>
          <w:rFonts w:cs="Times New Roman"/>
          <w:color w:val="000000"/>
          <w:sz w:val="28"/>
          <w:szCs w:val="28"/>
        </w:rPr>
        <w:t>Поиск самого популярного среди длинных слов (А).</w:t>
      </w:r>
    </w:p>
    <w:p w14:paraId="13DCD58D" w14:textId="77777777" w:rsidR="002F2923" w:rsidRPr="0046213C" w:rsidRDefault="002F2923" w:rsidP="002F2923">
      <w:pPr>
        <w:numPr>
          <w:ilvl w:val="0"/>
          <w:numId w:val="12"/>
        </w:numPr>
        <w:suppressAutoHyphens w:val="0"/>
        <w:jc w:val="both"/>
        <w:rPr>
          <w:rFonts w:cs="Times New Roman"/>
          <w:color w:val="000000"/>
          <w:sz w:val="28"/>
          <w:szCs w:val="28"/>
        </w:rPr>
      </w:pPr>
      <w:r w:rsidRPr="0046213C">
        <w:rPr>
          <w:rFonts w:cs="Times New Roman"/>
          <w:color w:val="000000"/>
          <w:sz w:val="28"/>
          <w:szCs w:val="28"/>
        </w:rPr>
        <w:t>Поиск самого непопулярного среди коротких слов (В).</w:t>
      </w:r>
    </w:p>
    <w:p w14:paraId="19F9462F" w14:textId="77777777" w:rsidR="002F2923" w:rsidRPr="0046213C" w:rsidRDefault="002F2923" w:rsidP="002F2923">
      <w:pPr>
        <w:numPr>
          <w:ilvl w:val="0"/>
          <w:numId w:val="12"/>
        </w:numPr>
        <w:suppressAutoHyphens w:val="0"/>
        <w:jc w:val="both"/>
        <w:rPr>
          <w:rFonts w:cs="Times New Roman"/>
          <w:color w:val="000000"/>
          <w:sz w:val="28"/>
          <w:szCs w:val="28"/>
        </w:rPr>
      </w:pPr>
      <w:r w:rsidRPr="0046213C">
        <w:rPr>
          <w:rFonts w:cs="Times New Roman"/>
          <w:color w:val="000000"/>
          <w:sz w:val="28"/>
          <w:szCs w:val="28"/>
        </w:rPr>
        <w:t>Замена всех слов А и В друг на друга.</w:t>
      </w:r>
    </w:p>
    <w:p w14:paraId="4347AE97" w14:textId="58F007EF" w:rsidR="002F2923" w:rsidRPr="0046213C" w:rsidRDefault="002F2923" w:rsidP="002F2923">
      <w:pPr>
        <w:numPr>
          <w:ilvl w:val="0"/>
          <w:numId w:val="12"/>
        </w:numPr>
        <w:suppressAutoHyphens w:val="0"/>
        <w:jc w:val="both"/>
        <w:rPr>
          <w:rFonts w:cs="Times New Roman"/>
          <w:color w:val="000000"/>
          <w:sz w:val="28"/>
          <w:szCs w:val="28"/>
        </w:rPr>
      </w:pPr>
      <w:r w:rsidRPr="0046213C">
        <w:rPr>
          <w:rFonts w:cs="Times New Roman"/>
          <w:color w:val="000000"/>
          <w:sz w:val="28"/>
          <w:szCs w:val="28"/>
        </w:rPr>
        <w:t>Повтор пунктов 2-4 до тех пор, пока это имеет смысл.</w:t>
      </w:r>
    </w:p>
    <w:p w14:paraId="50F8848E" w14:textId="14DD6FF1" w:rsidR="00DF4384" w:rsidRPr="0046213C" w:rsidRDefault="68F58E4B" w:rsidP="68F58E4B">
      <w:pPr>
        <w:ind w:firstLine="708"/>
        <w:jc w:val="both"/>
        <w:rPr>
          <w:rFonts w:eastAsia="Calibri" w:cs="Times New Roman"/>
          <w:kern w:val="0"/>
          <w:sz w:val="28"/>
          <w:szCs w:val="28"/>
          <w:lang w:eastAsia="ru-RU" w:bidi="ar-SA"/>
        </w:rPr>
      </w:pPr>
      <w:r w:rsidRPr="0046213C">
        <w:rPr>
          <w:rFonts w:cs="Times New Roman"/>
          <w:sz w:val="28"/>
          <w:szCs w:val="28"/>
        </w:rPr>
        <w:t>- Программа должна сжать и разжать текстовый файл по приведенному выше алгоритму.</w:t>
      </w:r>
    </w:p>
    <w:p w14:paraId="690226F5" w14:textId="4DA8C1FD" w:rsidR="00DF4384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>- В результате работы должно быть создано два файла: сжатый и разжатый. Последний должен полностью совпадать с исходным. Сжатый файл должен быть меньше исходного.</w:t>
      </w:r>
    </w:p>
    <w:p w14:paraId="129D6A03" w14:textId="3A66E5D9" w:rsidR="00DF4384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- При выборе слова А </w:t>
      </w:r>
      <w:proofErr w:type="gramStart"/>
      <w:r w:rsidRPr="0046213C">
        <w:rPr>
          <w:rFonts w:cs="Times New Roman"/>
          <w:sz w:val="28"/>
          <w:szCs w:val="28"/>
        </w:rPr>
        <w:t>и</w:t>
      </w:r>
      <w:proofErr w:type="gramEnd"/>
      <w:r w:rsidRPr="0046213C">
        <w:rPr>
          <w:rFonts w:cs="Times New Roman"/>
          <w:sz w:val="28"/>
          <w:szCs w:val="28"/>
        </w:rPr>
        <w:t xml:space="preserve"> В понятия «длинное слово» и «короткое слово» можно трактовать гибко. То есть, «длинное слово» не обязательно «самое длинное слово», главное, чтобы его использование имело положительный эффект.</w:t>
      </w:r>
    </w:p>
    <w:p w14:paraId="3BF8A2DF" w14:textId="6B732CEC" w:rsidR="00DF4384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- Сжатие и </w:t>
      </w:r>
      <w:proofErr w:type="spellStart"/>
      <w:r w:rsidRPr="0046213C">
        <w:rPr>
          <w:rFonts w:cs="Times New Roman"/>
          <w:sz w:val="28"/>
          <w:szCs w:val="28"/>
        </w:rPr>
        <w:t>разжатие</w:t>
      </w:r>
      <w:proofErr w:type="spellEnd"/>
      <w:r w:rsidRPr="0046213C">
        <w:rPr>
          <w:rFonts w:cs="Times New Roman"/>
          <w:sz w:val="28"/>
          <w:szCs w:val="28"/>
        </w:rPr>
        <w:t xml:space="preserve"> файла реализовать двумя разными программами (два отдельных проекта). </w:t>
      </w:r>
    </w:p>
    <w:p w14:paraId="4C8D1E2D" w14:textId="2F3EE32B" w:rsidR="00DF4384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- Следовательно, в сжатый файл должны быть упакованы данные, необходимые для точного </w:t>
      </w:r>
      <w:proofErr w:type="spellStart"/>
      <w:r w:rsidRPr="0046213C">
        <w:rPr>
          <w:rFonts w:cs="Times New Roman"/>
          <w:sz w:val="28"/>
          <w:szCs w:val="28"/>
        </w:rPr>
        <w:t>разжатия</w:t>
      </w:r>
      <w:proofErr w:type="spellEnd"/>
      <w:r w:rsidRPr="0046213C">
        <w:rPr>
          <w:rFonts w:cs="Times New Roman"/>
          <w:sz w:val="28"/>
          <w:szCs w:val="28"/>
        </w:rPr>
        <w:t>.</w:t>
      </w:r>
    </w:p>
    <w:p w14:paraId="7C25C37D" w14:textId="59D61013" w:rsidR="00A373CE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>- Для реализации пункта 1 алгоритма использовать собственный связный список (стек или очередь).</w:t>
      </w:r>
    </w:p>
    <w:p w14:paraId="2F3484F8" w14:textId="77777777" w:rsidR="0014766D" w:rsidRPr="0046213C" w:rsidRDefault="0014766D" w:rsidP="0014766D">
      <w:pPr>
        <w:ind w:firstLine="0"/>
        <w:rPr>
          <w:rFonts w:cs="Times New Roman"/>
          <w:sz w:val="28"/>
          <w:szCs w:val="28"/>
        </w:rPr>
      </w:pPr>
    </w:p>
    <w:p w14:paraId="2543C5BF" w14:textId="3D879112" w:rsidR="00771084" w:rsidRPr="0046213C" w:rsidRDefault="68F58E4B" w:rsidP="68F58E4B">
      <w:pPr>
        <w:ind w:firstLine="708"/>
        <w:jc w:val="both"/>
        <w:rPr>
          <w:rFonts w:cs="Times New Roman"/>
          <w:sz w:val="28"/>
          <w:szCs w:val="28"/>
          <w:lang w:val="en-US"/>
        </w:rPr>
      </w:pPr>
      <w:r w:rsidRPr="0046213C">
        <w:rPr>
          <w:rFonts w:cs="Times New Roman"/>
          <w:sz w:val="28"/>
          <w:szCs w:val="28"/>
        </w:rPr>
        <w:t>Код</w:t>
      </w:r>
      <w:r w:rsidRPr="0046213C">
        <w:rPr>
          <w:rFonts w:cs="Times New Roman"/>
          <w:sz w:val="28"/>
          <w:szCs w:val="28"/>
          <w:lang w:val="en-US"/>
        </w:rPr>
        <w:t xml:space="preserve"> </w:t>
      </w:r>
      <w:r w:rsidRPr="0046213C">
        <w:rPr>
          <w:rFonts w:cs="Times New Roman"/>
          <w:sz w:val="28"/>
          <w:szCs w:val="28"/>
        </w:rPr>
        <w:t>программы</w:t>
      </w:r>
      <w:r w:rsidRPr="0046213C">
        <w:rPr>
          <w:rFonts w:cs="Times New Roman"/>
          <w:sz w:val="28"/>
          <w:szCs w:val="28"/>
          <w:lang w:val="en-US"/>
        </w:rPr>
        <w:t>:</w:t>
      </w:r>
    </w:p>
    <w:p w14:paraId="48996950" w14:textId="0DE52BEF" w:rsidR="68F58E4B" w:rsidRPr="005170B5" w:rsidRDefault="68F58E4B" w:rsidP="68F58E4B">
      <w:pPr>
        <w:ind w:firstLine="0"/>
        <w:jc w:val="both"/>
        <w:rPr>
          <w:rFonts w:cs="Times New Roman"/>
          <w:sz w:val="20"/>
          <w:szCs w:val="20"/>
          <w:lang w:val="en-US"/>
        </w:rPr>
      </w:pPr>
    </w:p>
    <w:p w14:paraId="68A0BF0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void compressor(void) {</w:t>
      </w:r>
    </w:p>
    <w:p w14:paraId="79CE346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ILE* file = NULL;</w:t>
      </w:r>
    </w:p>
    <w:p w14:paraId="76BE509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word = NULL;</w:t>
      </w:r>
    </w:p>
    <w:p w14:paraId="7E2617E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NULL;</w:t>
      </w:r>
    </w:p>
    <w:p w14:paraId="166FE68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char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*)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alloc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4096, 1);</w:t>
      </w:r>
    </w:p>
    <w:p w14:paraId="5DEC0C1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nt index = 0, start = 0;</w:t>
      </w:r>
    </w:p>
    <w:p w14:paraId="4398543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ile =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op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"/Users/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avelshcherbo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/Desktop/compress/Zip.txt", "r");</w:t>
      </w:r>
    </w:p>
    <w:p w14:paraId="45E308C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f (file == NULL) {</w:t>
      </w:r>
    </w:p>
    <w:p w14:paraId="31D5D6B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rint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"Error opening file\n");</w:t>
      </w:r>
    </w:p>
    <w:p w14:paraId="739A614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exit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1);</w:t>
      </w:r>
    </w:p>
    <w:p w14:paraId="0492A8E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0965695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128667B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get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4096, file);</w:t>
      </w:r>
    </w:p>
    <w:p w14:paraId="4946047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hile 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!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eof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file)) {</w:t>
      </w:r>
    </w:p>
    <w:p w14:paraId="1E2718E9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while ((start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ind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&amp;index)) != -1) {</w:t>
      </w:r>
    </w:p>
    <w:p w14:paraId="5CF372E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word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take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start);</w:t>
      </w:r>
    </w:p>
    <w:p w14:paraId="028B834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_from_gloss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word);</w:t>
      </w:r>
    </w:p>
    <w:p w14:paraId="3D37E43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nsert_from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gloss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&amp;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word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&amp;index);</w:t>
      </w:r>
    </w:p>
    <w:p w14:paraId="243B701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index++;</w:t>
      </w:r>
    </w:p>
    <w:p w14:paraId="17473BB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22CA481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uts_fil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453BD90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index = 0;</w:t>
      </w:r>
    </w:p>
    <w:p w14:paraId="24015FA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get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4096, file);</w:t>
      </w:r>
    </w:p>
    <w:p w14:paraId="59FBBCA5" w14:textId="3ADBF701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2980FC5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clos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file);</w:t>
      </w:r>
    </w:p>
    <w:p w14:paraId="545CFC0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lastRenderedPageBreak/>
        <w:t xml:space="preserve">    free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0E3E814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ree(word);</w:t>
      </w:r>
    </w:p>
    <w:p w14:paraId="0EF137C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ree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2AB73289" w14:textId="0F023105" w:rsidR="68F58E4B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eastAsia="en-US" w:bidi="ar-SA"/>
        </w:rPr>
        <w:t>}</w:t>
      </w:r>
    </w:p>
    <w:p w14:paraId="0A98D416" w14:textId="3187BBB3" w:rsidR="00B67F4E" w:rsidRPr="0046213C" w:rsidRDefault="68F58E4B" w:rsidP="007E6DAE">
      <w:pPr>
        <w:ind w:firstLine="0"/>
        <w:jc w:val="both"/>
        <w:rPr>
          <w:rFonts w:cs="Times New Roman"/>
          <w:sz w:val="20"/>
          <w:szCs w:val="20"/>
        </w:rPr>
      </w:pPr>
      <w:r w:rsidRPr="0046213C">
        <w:rPr>
          <w:rFonts w:cs="Times New Roman"/>
          <w:sz w:val="20"/>
          <w:szCs w:val="20"/>
        </w:rPr>
        <w:t xml:space="preserve">             </w:t>
      </w:r>
    </w:p>
    <w:p w14:paraId="3F61B7BB" w14:textId="0BE3BF0B" w:rsidR="0014766D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>Блок схемы программы (рис.1, рис.2):</w:t>
      </w:r>
    </w:p>
    <w:p w14:paraId="285D6BC5" w14:textId="77777777" w:rsidR="00AA2D41" w:rsidRPr="0046213C" w:rsidRDefault="00AA2D41" w:rsidP="0014766D">
      <w:pPr>
        <w:jc w:val="both"/>
        <w:rPr>
          <w:rFonts w:eastAsia="Calibri" w:cs="Times New Roman"/>
          <w:kern w:val="0"/>
          <w:sz w:val="28"/>
          <w:szCs w:val="28"/>
          <w:lang w:eastAsia="ru-RU" w:bidi="ar-SA"/>
        </w:rPr>
      </w:pPr>
    </w:p>
    <w:p w14:paraId="77CC53CF" w14:textId="61E15764" w:rsidR="0014766D" w:rsidRPr="0046213C" w:rsidRDefault="00D15699" w:rsidP="0014766D">
      <w:pPr>
        <w:ind w:firstLine="0"/>
        <w:jc w:val="center"/>
        <w:rPr>
          <w:rFonts w:cs="Times New Roman"/>
        </w:rPr>
      </w:pPr>
      <w:r w:rsidRPr="00FD3CC3">
        <w:rPr>
          <w:rFonts w:cs="Times New Roman"/>
          <w:noProof/>
        </w:rPr>
        <w:object w:dxaOrig="1471" w:dyaOrig="4305" w14:anchorId="7D263F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72.9pt;height:215.1pt;mso-width-percent:0;mso-height-percent:0;mso-width-percent:0;mso-height-percent:0" o:ole="">
            <v:imagedata r:id="rId8" o:title=""/>
          </v:shape>
          <o:OLEObject Type="Embed" ProgID="Visio.Drawing.15" ShapeID="_x0000_i1028" DrawAspect="Content" ObjectID="_1743184633" r:id="rId9"/>
        </w:object>
      </w:r>
    </w:p>
    <w:p w14:paraId="1CE280C1" w14:textId="77777777" w:rsidR="00AA2D41" w:rsidRPr="0046213C" w:rsidRDefault="00AA2D41" w:rsidP="0014766D">
      <w:pPr>
        <w:ind w:firstLine="0"/>
        <w:jc w:val="center"/>
        <w:rPr>
          <w:rFonts w:cs="Times New Roman"/>
        </w:rPr>
      </w:pPr>
    </w:p>
    <w:p w14:paraId="35DD12C7" w14:textId="29FF7DE1" w:rsidR="0014766D" w:rsidRPr="0046213C" w:rsidRDefault="0014766D" w:rsidP="00AA2D41">
      <w:pPr>
        <w:ind w:firstLine="0"/>
        <w:jc w:val="center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>Рисунок 1</w:t>
      </w:r>
      <w:r w:rsidR="00F34E3D">
        <w:rPr>
          <w:rFonts w:cs="Times New Roman"/>
          <w:sz w:val="28"/>
          <w:szCs w:val="28"/>
        </w:rPr>
        <w:t xml:space="preserve"> </w:t>
      </w:r>
      <w:r w:rsidRPr="0046213C">
        <w:rPr>
          <w:rFonts w:cs="Times New Roman"/>
          <w:sz w:val="28"/>
          <w:szCs w:val="28"/>
        </w:rPr>
        <w:t>- Блок схема для выполнения задания №1</w:t>
      </w:r>
    </w:p>
    <w:p w14:paraId="02333EBF" w14:textId="77777777" w:rsidR="003257C0" w:rsidRPr="0046213C" w:rsidRDefault="003257C0" w:rsidP="003257C0">
      <w:pPr>
        <w:ind w:firstLine="0"/>
        <w:jc w:val="both"/>
        <w:rPr>
          <w:rFonts w:cs="Times New Roman"/>
          <w:sz w:val="28"/>
          <w:szCs w:val="28"/>
        </w:rPr>
      </w:pPr>
    </w:p>
    <w:p w14:paraId="1ADE4B28" w14:textId="31DA247B" w:rsidR="003257C0" w:rsidRPr="0046213C" w:rsidRDefault="00D15699" w:rsidP="68F58E4B">
      <w:pPr>
        <w:ind w:firstLine="0"/>
        <w:jc w:val="center"/>
        <w:rPr>
          <w:rFonts w:cs="Times New Roman"/>
          <w:sz w:val="28"/>
          <w:szCs w:val="28"/>
        </w:rPr>
      </w:pPr>
      <w:r w:rsidRPr="00FD3CC3">
        <w:rPr>
          <w:rFonts w:cs="Times New Roman"/>
          <w:noProof/>
        </w:rPr>
        <w:object w:dxaOrig="8806" w:dyaOrig="6630" w14:anchorId="545F591A">
          <v:shape id="_x0000_i1027" type="#_x0000_t75" alt="" style="width:439.4pt;height:333.25pt;mso-width-percent:0;mso-height-percent:0;mso-width-percent:0;mso-height-percent:0" o:ole="">
            <v:imagedata r:id="rId10" o:title=""/>
          </v:shape>
          <o:OLEObject Type="Embed" ProgID="Visio.Drawing.15" ShapeID="_x0000_i1027" DrawAspect="Content" ObjectID="_1743184634" r:id="rId11"/>
        </w:object>
      </w:r>
      <w:r w:rsidR="68F58E4B" w:rsidRPr="0046213C">
        <w:rPr>
          <w:rFonts w:cs="Times New Roman"/>
          <w:sz w:val="28"/>
          <w:szCs w:val="28"/>
        </w:rPr>
        <w:t xml:space="preserve"> </w:t>
      </w:r>
    </w:p>
    <w:p w14:paraId="197903AD" w14:textId="03D8D30F" w:rsidR="003257C0" w:rsidRPr="0046213C" w:rsidRDefault="003257C0" w:rsidP="68F58E4B">
      <w:pPr>
        <w:ind w:firstLine="0"/>
        <w:jc w:val="center"/>
        <w:rPr>
          <w:rFonts w:cs="Times New Roman"/>
          <w:sz w:val="28"/>
          <w:szCs w:val="28"/>
        </w:rPr>
      </w:pPr>
    </w:p>
    <w:p w14:paraId="1976CE62" w14:textId="239FA58D" w:rsidR="00AA2D41" w:rsidRPr="0046213C" w:rsidRDefault="68F58E4B" w:rsidP="005170B5">
      <w:pPr>
        <w:ind w:firstLine="0"/>
        <w:jc w:val="center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>Рисунок 2 - Блок схема сжатия</w:t>
      </w:r>
      <w:r w:rsidR="00AA2D41" w:rsidRPr="0046213C">
        <w:rPr>
          <w:rFonts w:cs="Times New Roman"/>
          <w:sz w:val="28"/>
          <w:szCs w:val="28"/>
        </w:rPr>
        <w:br w:type="page"/>
      </w:r>
    </w:p>
    <w:p w14:paraId="34DACD1F" w14:textId="4CB7B3EC" w:rsidR="007353D7" w:rsidRPr="0046213C" w:rsidRDefault="68F58E4B" w:rsidP="68F58E4B">
      <w:pPr>
        <w:suppressAutoHyphens w:val="0"/>
        <w:spacing w:after="160" w:line="259" w:lineRule="auto"/>
        <w:ind w:firstLine="708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lastRenderedPageBreak/>
        <w:t>Код сжатия:</w:t>
      </w:r>
    </w:p>
    <w:p w14:paraId="1B6B7D2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int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ind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ar* string, int* index) {</w:t>
      </w:r>
    </w:p>
    <w:p w14:paraId="05ADCCB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hile (string[*index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] !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= '\0') {</w:t>
      </w:r>
    </w:p>
    <w:p w14:paraId="77943AA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if (*index == 0 &amp;&amp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f_lette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string[*index])) {</w:t>
      </w:r>
    </w:p>
    <w:p w14:paraId="0C9A601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return *index;</w:t>
      </w:r>
    </w:p>
    <w:p w14:paraId="196573A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6413907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else if (string[*index] == '-' &amp;&amp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f_lette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(string[*index-1]) &amp;&amp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f_lette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string[*index+1])) {</w:t>
      </w:r>
    </w:p>
    <w:p w14:paraId="5D99C5D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6F470A0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else if 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f_lette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string[*index]) &amp;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&amp; !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f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_lette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string[*index-1])) {</w:t>
      </w:r>
    </w:p>
    <w:p w14:paraId="1358178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return *index;</w:t>
      </w:r>
    </w:p>
    <w:p w14:paraId="358BEC1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53EDEC5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ndex)+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+;</w:t>
      </w:r>
    </w:p>
    <w:p w14:paraId="69910E09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7CD46B3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return -1;</w:t>
      </w:r>
    </w:p>
    <w:p w14:paraId="7C216DF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}</w:t>
      </w:r>
    </w:p>
    <w:p w14:paraId="2985D43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0E29F55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take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ar* str, int start) {</w:t>
      </w:r>
    </w:p>
    <w:p w14:paraId="7AB6553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nt index = 0;</w:t>
      </w:r>
    </w:p>
    <w:p w14:paraId="3FEFD87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char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*)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alloc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256, 1);</w:t>
      </w:r>
    </w:p>
    <w:p w14:paraId="6F4F99E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hile (str[start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] !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= '\0') {</w:t>
      </w:r>
    </w:p>
    <w:p w14:paraId="5BD022D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if (str[start] == ' ' || str[start] == '\n' || str[start] == ',' || str[start] == ':' || str[start] == ';' || str[start] == '.' || str[start] == '\"' || str[start] == '!' || str[start] == '?' || str[start] == ')') {</w:t>
      </w:r>
    </w:p>
    <w:p w14:paraId="5AD63A2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[index] = '\0';</w:t>
      </w:r>
    </w:p>
    <w:p w14:paraId="678190A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char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*)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realloc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+ 1);</w:t>
      </w:r>
    </w:p>
    <w:p w14:paraId="70984AF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return buf;</w:t>
      </w:r>
    </w:p>
    <w:p w14:paraId="1D81955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0F4B04B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[index] = str[start];</w:t>
      </w:r>
    </w:p>
    <w:p w14:paraId="4C01DA9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start++;</w:t>
      </w:r>
    </w:p>
    <w:p w14:paraId="7E2ADBF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index++;</w:t>
      </w:r>
    </w:p>
    <w:p w14:paraId="4D44A2A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5D202B3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[index] = '\0';</w:t>
      </w:r>
    </w:p>
    <w:p w14:paraId="3627D62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char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*)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realloc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+ 1);</w:t>
      </w:r>
    </w:p>
    <w:p w14:paraId="315017F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return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;</w:t>
      </w:r>
    </w:p>
    <w:p w14:paraId="68B56C7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}</w:t>
      </w:r>
    </w:p>
    <w:p w14:paraId="130E575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2838623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eck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ack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stack* head, char* word, int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{</w:t>
      </w:r>
    </w:p>
    <w:p w14:paraId="161DB79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stack* p = head;</w:t>
      </w:r>
    </w:p>
    <w:p w14:paraId="0D1A131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hile (p) {</w:t>
      </w:r>
    </w:p>
    <w:p w14:paraId="3C5B72B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if 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!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cmp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word, p-&gt;word)) {</w:t>
      </w:r>
    </w:p>
    <w:p w14:paraId="1B4D692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p-&gt;size +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;</w:t>
      </w:r>
    </w:p>
    <w:p w14:paraId="03C86C6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return head;</w:t>
      </w:r>
    </w:p>
    <w:p w14:paraId="3AF3F78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3C6BA16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p = p-&gt;next;</w:t>
      </w:r>
    </w:p>
    <w:p w14:paraId="081CB2F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500A2B1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return NULL;</w:t>
      </w:r>
    </w:p>
    <w:p w14:paraId="31249D4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}</w:t>
      </w:r>
    </w:p>
    <w:p w14:paraId="64B35B6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4FC7573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void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eck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ack** head, words** array, int* size, char* word, int counter) {</w:t>
      </w:r>
    </w:p>
    <w:p w14:paraId="2D6A958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check = NULL;</w:t>
      </w:r>
    </w:p>
    <w:p w14:paraId="6CF82C9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nt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word);</w:t>
      </w:r>
    </w:p>
    <w:p w14:paraId="07D4A6E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0413CF5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f 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&lt; 2) {</w:t>
      </w:r>
    </w:p>
    <w:p w14:paraId="07066499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return;</w:t>
      </w:r>
    </w:p>
    <w:p w14:paraId="1B4DFE3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1A1DC259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02B57F5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f (counter &gt; 0) {</w:t>
      </w:r>
    </w:p>
    <w:p w14:paraId="07E1F5A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*= counter;</w:t>
      </w:r>
    </w:p>
    <w:p w14:paraId="02990BF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446CD179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1DACD5D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lastRenderedPageBreak/>
        <w:t xml:space="preserve">    if (counter == 0) {</w:t>
      </w:r>
    </w:p>
    <w:p w14:paraId="0A95977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check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eck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ack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*head, word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27E086B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 else {</w:t>
      </w:r>
    </w:p>
    <w:p w14:paraId="6B9C4C0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check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eck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ack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*head, word, 0);</w:t>
      </w:r>
    </w:p>
    <w:p w14:paraId="661DA1E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19D9E4D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572C69C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f (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eck !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= NULL) {</w:t>
      </w:r>
    </w:p>
    <w:p w14:paraId="5DE33CE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*head = check;</w:t>
      </w:r>
    </w:p>
    <w:p w14:paraId="71A35D0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return;</w:t>
      </w:r>
    </w:p>
    <w:p w14:paraId="2335A95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5CAE64E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29625DF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ush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od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head, word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+ 1);</w:t>
      </w:r>
    </w:p>
    <w:p w14:paraId="3DBAC6D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}</w:t>
      </w:r>
    </w:p>
    <w:p w14:paraId="416AC2E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37C301F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4F300EF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void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s_for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ang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words** array,     glossary*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int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int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diction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{</w:t>
      </w:r>
    </w:p>
    <w:p w14:paraId="01BBF61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glossary word;</w:t>
      </w:r>
    </w:p>
    <w:p w14:paraId="22DBFB8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nt start = ((*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- 1);</w:t>
      </w:r>
    </w:p>
    <w:p w14:paraId="6C4D9F4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nt end = 0;</w:t>
      </w:r>
    </w:p>
    <w:p w14:paraId="78E4FFF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hile 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ay)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end].word) &lt;= 4) {</w:t>
      </w:r>
    </w:p>
    <w:p w14:paraId="043DCE4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if 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ay)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start].word) &gt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(*array)[end].word)) {</w:t>
      </w:r>
    </w:p>
    <w:p w14:paraId="522032C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if (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ay)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art].size &gt; (*array)[end].size) {</w:t>
      </w:r>
    </w:p>
    <w:p w14:paraId="38487E6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.word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_for_chang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*array)[start].word;</w:t>
      </w:r>
    </w:p>
    <w:p w14:paraId="50259F7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.word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_that_chang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*array)[end].word;</w:t>
      </w:r>
    </w:p>
    <w:p w14:paraId="4E63699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ush_dictionary_in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a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word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diction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56D71CD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    start--;</w:t>
      </w:r>
    </w:p>
    <w:p w14:paraId="1579A95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    end++;</w:t>
      </w:r>
    </w:p>
    <w:p w14:paraId="77631F09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}</w:t>
      </w:r>
    </w:p>
    <w:p w14:paraId="30AA9CB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1C4A3F6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if 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ay)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start].word) &lt;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(*array)[end].word)) {</w:t>
      </w:r>
    </w:p>
    <w:p w14:paraId="676EBA4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start--;</w:t>
      </w:r>
    </w:p>
    <w:p w14:paraId="1DED965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3EADE2F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2FEA247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glossary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output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diction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4486665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}</w:t>
      </w:r>
    </w:p>
    <w:p w14:paraId="7310E16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69A44FC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void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transfer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stack** head, words** array, int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{</w:t>
      </w:r>
    </w:p>
    <w:p w14:paraId="5F94C4C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ords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;</w:t>
      </w:r>
    </w:p>
    <w:p w14:paraId="694DF76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hile ((*head)) {</w:t>
      </w:r>
    </w:p>
    <w:p w14:paraId="6F1A41C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.word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*head)-&gt;word;</w:t>
      </w:r>
    </w:p>
    <w:p w14:paraId="5D5B459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.size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*head)-&gt;size;</w:t>
      </w:r>
    </w:p>
    <w:p w14:paraId="11889B5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nsert_to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a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array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40BB9C3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(*head) = (*head)-&gt;next;</w:t>
      </w:r>
    </w:p>
    <w:p w14:paraId="7864B46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4A68FB9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}</w:t>
      </w:r>
    </w:p>
    <w:p w14:paraId="3889214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7FCE94E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void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s_for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gloss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stack** head, words** array, glossary*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int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int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diction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{</w:t>
      </w:r>
    </w:p>
    <w:p w14:paraId="33345D2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ILE* file = NULL;</w:t>
      </w:r>
    </w:p>
    <w:p w14:paraId="7AE59FC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word = NULL;</w:t>
      </w:r>
    </w:p>
    <w:p w14:paraId="562F07C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char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*)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alloc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4096, 1);</w:t>
      </w:r>
    </w:p>
    <w:p w14:paraId="654B4F5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nt index = 0, start = 0, counter = 0;</w:t>
      </w:r>
    </w:p>
    <w:p w14:paraId="15308159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ile =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op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"/Users/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avelshcherbo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/Desktop/compress/Zip.txt", "r");</w:t>
      </w:r>
    </w:p>
    <w:p w14:paraId="00DEEFA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f (file == NULL) {</w:t>
      </w:r>
    </w:p>
    <w:p w14:paraId="039C959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rint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"Error opening file\n");</w:t>
      </w:r>
    </w:p>
    <w:p w14:paraId="2924678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exit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1);</w:t>
      </w:r>
    </w:p>
    <w:p w14:paraId="74A3791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3E685A6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get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4096, file);</w:t>
      </w:r>
    </w:p>
    <w:p w14:paraId="44600B5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hile 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!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eof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file)) {</w:t>
      </w:r>
    </w:p>
    <w:p w14:paraId="339FC2C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while ((start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ind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&amp;index)) != -1) {</w:t>
      </w:r>
    </w:p>
    <w:p w14:paraId="12FF17C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word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take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start);</w:t>
      </w:r>
    </w:p>
    <w:p w14:paraId="5F408AA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counter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ount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word, &amp;index);</w:t>
      </w:r>
    </w:p>
    <w:p w14:paraId="4A13320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lastRenderedPageBreak/>
        <w:t xml:space="preserve">    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eck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head, array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word, counter);</w:t>
      </w:r>
    </w:p>
    <w:p w14:paraId="5D742EA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index++;</w:t>
      </w:r>
    </w:p>
    <w:p w14:paraId="4D2FC31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3C5D440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index = 0;</w:t>
      </w:r>
    </w:p>
    <w:p w14:paraId="6108344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get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4096, file);</w:t>
      </w:r>
    </w:p>
    <w:p w14:paraId="12CAA9A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03DAB93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</w:p>
    <w:p w14:paraId="79014FF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clos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file);</w:t>
      </w:r>
    </w:p>
    <w:p w14:paraId="4266C69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7BDEABA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ree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286B58F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ree(word);</w:t>
      </w:r>
    </w:p>
    <w:p w14:paraId="393FEF6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transfer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head, array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64CFA0F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qsort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(*array), (*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)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o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(words)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ompare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0C60566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output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array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66DF088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s_for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ang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array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diction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1557FB5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}</w:t>
      </w:r>
    </w:p>
    <w:p w14:paraId="6B52049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4486A90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void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nsert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gloss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glossary*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int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diction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{</w:t>
      </w:r>
    </w:p>
    <w:p w14:paraId="7D0EACA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ILE* file = NULL;</w:t>
      </w:r>
    </w:p>
    <w:p w14:paraId="3703923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ile =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op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"/Users/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avelshcherbo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/Desktop/compress/compress.txt", "w");</w:t>
      </w:r>
    </w:p>
    <w:p w14:paraId="1F0C026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f (file == NULL) {</w:t>
      </w:r>
    </w:p>
    <w:p w14:paraId="2AC4B70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rint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"Error opening file\n");</w:t>
      </w:r>
    </w:p>
    <w:p w14:paraId="57AF702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exit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1);</w:t>
      </w:r>
    </w:p>
    <w:p w14:paraId="006F2AE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43CD3DA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33C3EF5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or (int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0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&lt; (*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diction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)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++) {</w:t>
      </w:r>
    </w:p>
    <w:p w14:paraId="7EC0B0B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print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ile, "%s", (*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[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].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_for_chang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414868D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print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ile, "%c", '/');</w:t>
      </w:r>
    </w:p>
    <w:p w14:paraId="11EA226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print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ile, "%s\n", (*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[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].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_that_chang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5E35676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41CDEDC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print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ile, "%c\n", '$');</w:t>
      </w:r>
    </w:p>
    <w:p w14:paraId="1426FC8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</w:p>
    <w:p w14:paraId="36B3753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clos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file);</w:t>
      </w:r>
    </w:p>
    <w:p w14:paraId="1DA5214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}</w:t>
      </w:r>
    </w:p>
    <w:p w14:paraId="62F9F67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2A70CEA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_from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gloss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ar* word) {</w:t>
      </w:r>
    </w:p>
    <w:p w14:paraId="44B4C8F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ILE* file = NULL;</w:t>
      </w:r>
    </w:p>
    <w:p w14:paraId="668D8B1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char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*)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alloc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1024, 1);</w:t>
      </w:r>
    </w:p>
    <w:p w14:paraId="5F1D940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NULL;</w:t>
      </w:r>
    </w:p>
    <w:p w14:paraId="0CC56E0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0D1A919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ile =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op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"/Users/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avelshcherbo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/Desktop/compress/compress.txt", "r");</w:t>
      </w:r>
    </w:p>
    <w:p w14:paraId="4F50AE5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f (file == NULL) {</w:t>
      </w:r>
    </w:p>
    <w:p w14:paraId="653D20E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rint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"Error opening file\n");</w:t>
      </w:r>
    </w:p>
    <w:p w14:paraId="75256F2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exit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1);</w:t>
      </w:r>
    </w:p>
    <w:p w14:paraId="38260E7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27051F2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0A89F38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get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1024, file);</w:t>
      </w:r>
    </w:p>
    <w:p w14:paraId="6950C81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hile (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0] != '$') {</w:t>
      </w:r>
    </w:p>
    <w:p w14:paraId="5B18840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if (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ind_word_in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gloss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word)) != NULL) {</w:t>
      </w:r>
    </w:p>
    <w:p w14:paraId="568DD57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break;</w:t>
      </w:r>
    </w:p>
    <w:p w14:paraId="1A41FBD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7066110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get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1024, file);</w:t>
      </w:r>
    </w:p>
    <w:p w14:paraId="16A8622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54C9808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</w:p>
    <w:p w14:paraId="515399A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clos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file);</w:t>
      </w:r>
    </w:p>
    <w:p w14:paraId="0F3A456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498560E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ree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1CE43C2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return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;</w:t>
      </w:r>
    </w:p>
    <w:p w14:paraId="7AE3F4F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}</w:t>
      </w:r>
    </w:p>
    <w:p w14:paraId="163970F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34AE6C7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void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nsert_from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gloss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char** str, char* word, 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int* index) {</w:t>
      </w:r>
    </w:p>
    <w:p w14:paraId="22851EA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f 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= NULL) {</w:t>
      </w:r>
    </w:p>
    <w:p w14:paraId="67F5B05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lastRenderedPageBreak/>
        <w:t xml:space="preserve">        return;</w:t>
      </w:r>
    </w:p>
    <w:p w14:paraId="577A612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0CEEF350" w14:textId="7CD0F7AA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nt difference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(word) -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), count = 0, start = (*index)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econd_start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0;</w:t>
      </w:r>
    </w:p>
    <w:p w14:paraId="45F8F01F" w14:textId="50B45D8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f (difference&gt; 0) {</w:t>
      </w:r>
    </w:p>
    <w:p w14:paraId="7A20A79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while (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ount !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) {</w:t>
      </w:r>
    </w:p>
    <w:p w14:paraId="51CAD70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)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start]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[count];</w:t>
      </w:r>
    </w:p>
    <w:p w14:paraId="6DA8DD5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start++;</w:t>
      </w:r>
    </w:p>
    <w:p w14:paraId="0241629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count++;</w:t>
      </w:r>
    </w:p>
    <w:p w14:paraId="216F6BF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4A8D659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econd_start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start;</w:t>
      </w:r>
    </w:p>
    <w:p w14:paraId="2D7ECBDD" w14:textId="66E76335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for (int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0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&lt; difference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++) {</w:t>
      </w:r>
    </w:p>
    <w:p w14:paraId="745FA2B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while (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)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art] != '\0') {</w:t>
      </w:r>
    </w:p>
    <w:p w14:paraId="13F33B7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    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)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art] = (*str)[start + 1];</w:t>
      </w:r>
    </w:p>
    <w:p w14:paraId="753D72E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    start++;</w:t>
      </w:r>
    </w:p>
    <w:p w14:paraId="516D57D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}</w:t>
      </w:r>
    </w:p>
    <w:p w14:paraId="6ACEAF6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start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econd_start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;</w:t>
      </w:r>
    </w:p>
    <w:p w14:paraId="162B473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1558430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(*index) +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- 1;</w:t>
      </w:r>
    </w:p>
    <w:p w14:paraId="76103DE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6823C95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else {</w:t>
      </w:r>
    </w:p>
    <w:p w14:paraId="3FF0FE21" w14:textId="15AE4E18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difference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) -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word);</w:t>
      </w:r>
    </w:p>
    <w:p w14:paraId="1B520FC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start = 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(*str)) + 1);</w:t>
      </w:r>
    </w:p>
    <w:p w14:paraId="3635272E" w14:textId="627C5992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for (int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0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&lt; difference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++) {</w:t>
      </w:r>
    </w:p>
    <w:p w14:paraId="302CE54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while (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art !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= (*index)) {</w:t>
      </w:r>
    </w:p>
    <w:p w14:paraId="4564BF4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    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)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art] = (*str)[start - 1];</w:t>
      </w:r>
    </w:p>
    <w:p w14:paraId="450A71D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    start--;</w:t>
      </w:r>
    </w:p>
    <w:p w14:paraId="3CBD17C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}</w:t>
      </w:r>
    </w:p>
    <w:p w14:paraId="3D46C1C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start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(*str)) + 1;</w:t>
      </w:r>
    </w:p>
    <w:p w14:paraId="5E84D2D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289A9E3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start = (*index);</w:t>
      </w:r>
    </w:p>
    <w:p w14:paraId="4EB4585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while (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ount !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) {</w:t>
      </w:r>
    </w:p>
    <w:p w14:paraId="77AE739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)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start]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[count];</w:t>
      </w:r>
    </w:p>
    <w:p w14:paraId="7A968F6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start++;</w:t>
      </w:r>
    </w:p>
    <w:p w14:paraId="7D091B6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count++;</w:t>
      </w:r>
    </w:p>
    <w:p w14:paraId="616CC09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24254509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(*index) +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- 1;</w:t>
      </w:r>
    </w:p>
    <w:p w14:paraId="44D63E7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r w:rsidRPr="00A93B08">
        <w:rPr>
          <w:rFonts w:ascii="Courier New" w:eastAsiaTheme="minorHAnsi" w:hAnsi="Courier New" w:cs="Courier New"/>
          <w:kern w:val="0"/>
          <w:sz w:val="20"/>
          <w:szCs w:val="20"/>
          <w:lang w:eastAsia="en-US" w:bidi="ar-SA"/>
        </w:rPr>
        <w:t>}</w:t>
      </w:r>
    </w:p>
    <w:p w14:paraId="0D3FD527" w14:textId="6A28218A" w:rsidR="007E6DAE" w:rsidRPr="00A93B08" w:rsidRDefault="005170B5" w:rsidP="005170B5">
      <w:pPr>
        <w:suppressAutoHyphens w:val="0"/>
        <w:ind w:firstLine="0"/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eastAsia="en-US" w:bidi="ar-SA"/>
        </w:rPr>
        <w:t>}</w:t>
      </w:r>
    </w:p>
    <w:p w14:paraId="3D9CFC68" w14:textId="77777777" w:rsidR="00771084" w:rsidRPr="0046213C" w:rsidRDefault="00771084" w:rsidP="00771084">
      <w:pPr>
        <w:suppressAutoHyphens w:val="0"/>
        <w:ind w:firstLine="0"/>
        <w:rPr>
          <w:rFonts w:eastAsia="Times New Roman" w:cs="Times New Roman"/>
          <w:kern w:val="0"/>
          <w:sz w:val="20"/>
          <w:szCs w:val="20"/>
          <w:lang w:eastAsia="ru-RU" w:bidi="ar-SA"/>
        </w:rPr>
      </w:pPr>
    </w:p>
    <w:p w14:paraId="5425D617" w14:textId="59917396" w:rsidR="00B67F4E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Результат программы (рис.3): </w:t>
      </w:r>
    </w:p>
    <w:p w14:paraId="6E69D9BA" w14:textId="77777777" w:rsidR="00A84CDB" w:rsidRPr="0046213C" w:rsidRDefault="68F58E4B" w:rsidP="00CD06E6">
      <w:pPr>
        <w:ind w:firstLine="0"/>
        <w:jc w:val="both"/>
        <w:rPr>
          <w:rFonts w:cs="Times New Roman"/>
          <w:noProof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             </w:t>
      </w:r>
    </w:p>
    <w:p w14:paraId="07887CF2" w14:textId="249A3085" w:rsidR="00EE2158" w:rsidRPr="0046213C" w:rsidRDefault="005170B5" w:rsidP="68F58E4B">
      <w:pPr>
        <w:ind w:firstLine="0"/>
        <w:jc w:val="center"/>
        <w:rPr>
          <w:rFonts w:cs="Times New Roman"/>
        </w:rPr>
      </w:pPr>
      <w:r w:rsidRPr="005170B5">
        <w:rPr>
          <w:rFonts w:cs="Times New Roman"/>
          <w:noProof/>
        </w:rPr>
        <w:drawing>
          <wp:inline distT="0" distB="0" distL="0" distR="0" wp14:anchorId="4A441A09" wp14:editId="19903B45">
            <wp:extent cx="5940425" cy="151130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1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A6A62" w14:textId="77777777" w:rsidR="00D10F77" w:rsidRPr="0046213C" w:rsidRDefault="00D10F77" w:rsidP="00F40506">
      <w:pPr>
        <w:ind w:firstLine="0"/>
        <w:jc w:val="center"/>
        <w:rPr>
          <w:rFonts w:cs="Times New Roman"/>
          <w:noProof/>
          <w:sz w:val="28"/>
          <w:szCs w:val="28"/>
        </w:rPr>
      </w:pPr>
    </w:p>
    <w:p w14:paraId="4FD1010E" w14:textId="17F2E431" w:rsidR="008F126F" w:rsidRPr="0046213C" w:rsidRDefault="68F58E4B" w:rsidP="008F126F">
      <w:pPr>
        <w:ind w:firstLine="0"/>
        <w:jc w:val="center"/>
        <w:rPr>
          <w:rFonts w:cs="Times New Roman"/>
          <w:sz w:val="28"/>
          <w:szCs w:val="28"/>
        </w:rPr>
      </w:pPr>
      <w:r w:rsidRPr="0046213C">
        <w:rPr>
          <w:rFonts w:cs="Times New Roman"/>
        </w:rPr>
        <w:t xml:space="preserve">   </w:t>
      </w:r>
      <w:r w:rsidRPr="0046213C">
        <w:rPr>
          <w:rFonts w:cs="Times New Roman"/>
          <w:sz w:val="28"/>
          <w:szCs w:val="28"/>
        </w:rPr>
        <w:t>Рисунок 3 - Результат выполнения задания №1</w:t>
      </w:r>
    </w:p>
    <w:p w14:paraId="5EB8FB3E" w14:textId="77777777" w:rsidR="0060689D" w:rsidRPr="0046213C" w:rsidRDefault="0060689D" w:rsidP="00BB20E4">
      <w:pPr>
        <w:ind w:firstLine="0"/>
        <w:jc w:val="both"/>
        <w:rPr>
          <w:rFonts w:cs="Times New Roman"/>
          <w:sz w:val="28"/>
          <w:szCs w:val="28"/>
        </w:rPr>
      </w:pPr>
    </w:p>
    <w:p w14:paraId="7497DF70" w14:textId="77777777" w:rsidR="005170B5" w:rsidRDefault="005170B5" w:rsidP="68F58E4B">
      <w:pPr>
        <w:ind w:firstLine="708"/>
        <w:jc w:val="both"/>
        <w:rPr>
          <w:rFonts w:cs="Times New Roman"/>
          <w:sz w:val="28"/>
          <w:szCs w:val="28"/>
        </w:rPr>
      </w:pPr>
    </w:p>
    <w:p w14:paraId="6C9D3B0E" w14:textId="77777777" w:rsidR="005170B5" w:rsidRDefault="005170B5" w:rsidP="68F58E4B">
      <w:pPr>
        <w:ind w:firstLine="708"/>
        <w:jc w:val="both"/>
        <w:rPr>
          <w:rFonts w:cs="Times New Roman"/>
          <w:sz w:val="28"/>
          <w:szCs w:val="28"/>
        </w:rPr>
      </w:pPr>
    </w:p>
    <w:p w14:paraId="0CCE0D4C" w14:textId="77777777" w:rsidR="005170B5" w:rsidRDefault="005170B5" w:rsidP="68F58E4B">
      <w:pPr>
        <w:ind w:firstLine="708"/>
        <w:jc w:val="both"/>
        <w:rPr>
          <w:rFonts w:cs="Times New Roman"/>
          <w:sz w:val="28"/>
          <w:szCs w:val="28"/>
        </w:rPr>
      </w:pPr>
    </w:p>
    <w:p w14:paraId="6808BD3D" w14:textId="77777777" w:rsidR="005170B5" w:rsidRDefault="005170B5" w:rsidP="68F58E4B">
      <w:pPr>
        <w:ind w:firstLine="708"/>
        <w:jc w:val="both"/>
        <w:rPr>
          <w:rFonts w:cs="Times New Roman"/>
          <w:sz w:val="28"/>
          <w:szCs w:val="28"/>
        </w:rPr>
      </w:pPr>
    </w:p>
    <w:p w14:paraId="5D2045C8" w14:textId="77777777" w:rsidR="005170B5" w:rsidRDefault="005170B5" w:rsidP="68F58E4B">
      <w:pPr>
        <w:ind w:firstLine="708"/>
        <w:jc w:val="both"/>
        <w:rPr>
          <w:rFonts w:cs="Times New Roman"/>
          <w:sz w:val="28"/>
          <w:szCs w:val="28"/>
        </w:rPr>
      </w:pPr>
    </w:p>
    <w:p w14:paraId="40FBF27D" w14:textId="77777777" w:rsidR="005170B5" w:rsidRDefault="005170B5" w:rsidP="68F58E4B">
      <w:pPr>
        <w:ind w:firstLine="708"/>
        <w:jc w:val="both"/>
        <w:rPr>
          <w:rFonts w:cs="Times New Roman"/>
          <w:sz w:val="28"/>
          <w:szCs w:val="28"/>
        </w:rPr>
      </w:pPr>
    </w:p>
    <w:p w14:paraId="09FECEF0" w14:textId="3A21E286" w:rsidR="00BB20E4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>Блок схема (рис.4):</w:t>
      </w:r>
    </w:p>
    <w:p w14:paraId="5F17F585" w14:textId="7A5BF4F3" w:rsidR="00D10F77" w:rsidRPr="0046213C" w:rsidRDefault="00D10F77" w:rsidP="68F58E4B">
      <w:pPr>
        <w:ind w:firstLine="0"/>
        <w:jc w:val="both"/>
        <w:rPr>
          <w:rFonts w:cs="Times New Roman"/>
          <w:sz w:val="28"/>
          <w:szCs w:val="28"/>
        </w:rPr>
      </w:pPr>
    </w:p>
    <w:p w14:paraId="5DC89BD8" w14:textId="3532E33B" w:rsidR="00BB20E4" w:rsidRPr="0046213C" w:rsidRDefault="00D15699" w:rsidP="00BB20E4">
      <w:pPr>
        <w:ind w:firstLine="0"/>
        <w:jc w:val="center"/>
        <w:rPr>
          <w:rFonts w:cs="Times New Roman"/>
        </w:rPr>
      </w:pPr>
      <w:r w:rsidRPr="00FD3CC3">
        <w:rPr>
          <w:rFonts w:cs="Times New Roman"/>
          <w:noProof/>
        </w:rPr>
        <w:object w:dxaOrig="1471" w:dyaOrig="4305" w14:anchorId="2AB2FF2A">
          <v:shape id="_x0000_i1026" type="#_x0000_t75" alt="" style="width:72.9pt;height:215.1pt;mso-width-percent:0;mso-height-percent:0;mso-width-percent:0;mso-height-percent:0" o:ole="">
            <v:imagedata r:id="rId13" o:title=""/>
          </v:shape>
          <o:OLEObject Type="Embed" ProgID="Visio.Drawing.15" ShapeID="_x0000_i1026" DrawAspect="Content" ObjectID="_1743184635" r:id="rId14"/>
        </w:object>
      </w:r>
    </w:p>
    <w:p w14:paraId="7C442832" w14:textId="77777777" w:rsidR="00D10F77" w:rsidRPr="0046213C" w:rsidRDefault="00D10F77" w:rsidP="00BB20E4">
      <w:pPr>
        <w:ind w:firstLine="0"/>
        <w:jc w:val="center"/>
        <w:rPr>
          <w:rFonts w:cs="Times New Roman"/>
        </w:rPr>
      </w:pPr>
    </w:p>
    <w:p w14:paraId="7C57201F" w14:textId="29909060" w:rsidR="00F40506" w:rsidRPr="0046213C" w:rsidRDefault="00BB20E4" w:rsidP="00BB20E4">
      <w:pPr>
        <w:ind w:firstLine="0"/>
        <w:jc w:val="center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              Рисунок 4</w:t>
      </w:r>
      <w:r w:rsidR="00F34E3D">
        <w:rPr>
          <w:rFonts w:cs="Times New Roman"/>
          <w:sz w:val="28"/>
          <w:szCs w:val="28"/>
        </w:rPr>
        <w:t xml:space="preserve"> </w:t>
      </w:r>
      <w:r w:rsidRPr="0046213C">
        <w:rPr>
          <w:rFonts w:cs="Times New Roman"/>
          <w:sz w:val="28"/>
          <w:szCs w:val="28"/>
        </w:rPr>
        <w:t>- Блок схема для выполнения задания №2</w:t>
      </w:r>
    </w:p>
    <w:p w14:paraId="1DD5E013" w14:textId="4F1539CC" w:rsidR="00BB20E4" w:rsidRPr="0046213C" w:rsidRDefault="00BB20E4" w:rsidP="00BB20E4">
      <w:pPr>
        <w:ind w:firstLine="0"/>
        <w:jc w:val="center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        </w:t>
      </w:r>
    </w:p>
    <w:p w14:paraId="28D52544" w14:textId="77777777" w:rsidR="0073713F" w:rsidRPr="0046213C" w:rsidRDefault="68F58E4B" w:rsidP="68F58E4B">
      <w:pPr>
        <w:ind w:firstLine="708"/>
        <w:jc w:val="both"/>
        <w:rPr>
          <w:rFonts w:cs="Times New Roman"/>
          <w:sz w:val="28"/>
          <w:szCs w:val="28"/>
          <w:lang w:val="en-US"/>
        </w:rPr>
      </w:pPr>
      <w:r w:rsidRPr="0046213C">
        <w:rPr>
          <w:rFonts w:cs="Times New Roman"/>
          <w:sz w:val="28"/>
          <w:szCs w:val="28"/>
        </w:rPr>
        <w:t>Код</w:t>
      </w:r>
      <w:r w:rsidRPr="0046213C">
        <w:rPr>
          <w:rFonts w:cs="Times New Roman"/>
          <w:sz w:val="28"/>
          <w:szCs w:val="28"/>
          <w:lang w:val="en-US"/>
        </w:rPr>
        <w:t xml:space="preserve"> </w:t>
      </w:r>
      <w:r w:rsidRPr="0046213C">
        <w:rPr>
          <w:rFonts w:cs="Times New Roman"/>
          <w:sz w:val="28"/>
          <w:szCs w:val="28"/>
        </w:rPr>
        <w:t>программы</w:t>
      </w:r>
      <w:r w:rsidRPr="0046213C">
        <w:rPr>
          <w:rFonts w:cs="Times New Roman"/>
          <w:sz w:val="28"/>
          <w:szCs w:val="28"/>
          <w:lang w:val="en-US"/>
        </w:rPr>
        <w:t xml:space="preserve">: </w:t>
      </w:r>
    </w:p>
    <w:p w14:paraId="1C9122D4" w14:textId="70931372" w:rsidR="00483B9C" w:rsidRPr="0046213C" w:rsidRDefault="68F58E4B" w:rsidP="68F58E4B">
      <w:pPr>
        <w:ind w:firstLine="0"/>
        <w:jc w:val="both"/>
        <w:rPr>
          <w:rFonts w:cs="Times New Roman"/>
          <w:sz w:val="28"/>
          <w:szCs w:val="28"/>
          <w:lang w:val="en-US"/>
        </w:rPr>
      </w:pPr>
      <w:r w:rsidRPr="0046213C">
        <w:rPr>
          <w:rFonts w:cs="Times New Roman"/>
          <w:sz w:val="28"/>
          <w:szCs w:val="28"/>
          <w:lang w:val="en-US"/>
        </w:rPr>
        <w:t xml:space="preserve">                         </w:t>
      </w:r>
    </w:p>
    <w:p w14:paraId="6D0DFA47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void 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decompress(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words** array, int* size) {</w:t>
      </w:r>
    </w:p>
    <w:p w14:paraId="4C475CD2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FILE* file = NULL;</w:t>
      </w:r>
    </w:p>
    <w:p w14:paraId="68C0B4D6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char* 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buf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= (char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*)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calloc</w:t>
      </w:r>
      <w:proofErr w:type="spellEnd"/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4096, 1);</w:t>
      </w:r>
    </w:p>
    <w:p w14:paraId="43E659B2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char* word = NULL;</w:t>
      </w:r>
    </w:p>
    <w:p w14:paraId="770BE757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char* 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= NULL;</w:t>
      </w:r>
    </w:p>
    <w:p w14:paraId="1EB6E11B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int index = 0, start = 0;</w:t>
      </w:r>
    </w:p>
    <w:p w14:paraId="68E67CE2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file = </w:t>
      </w:r>
      <w:proofErr w:type="spellStart"/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fopen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"/Users/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pavelshcherbo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/Desktop/compress/compress.txt", "r");</w:t>
      </w:r>
    </w:p>
    <w:p w14:paraId="6D51CD28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if (file == NULL) {</w:t>
      </w:r>
    </w:p>
    <w:p w14:paraId="76385650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printf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"Error opening file\n");</w:t>
      </w:r>
    </w:p>
    <w:p w14:paraId="6A5432B9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exit(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1);</w:t>
      </w:r>
    </w:p>
    <w:p w14:paraId="3B2AC032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}</w:t>
      </w:r>
    </w:p>
    <w:p w14:paraId="721C0199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</w:p>
    <w:p w14:paraId="377636B4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fgets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buf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, 256, file);</w:t>
      </w:r>
    </w:p>
    <w:p w14:paraId="4D1D756D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while (</w:t>
      </w:r>
      <w:proofErr w:type="spellStart"/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buf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[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0] != </w:t>
      </w: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eastAsia="en-US" w:bidi="ar-SA"/>
        </w:rPr>
        <w:t>'$') {</w:t>
      </w:r>
    </w:p>
    <w:p w14:paraId="7E2EAEDC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eastAsia="en-US" w:bidi="ar-SA"/>
        </w:rPr>
        <w:t xml:space="preserve">        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push_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glossary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array, 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buf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, size);</w:t>
      </w:r>
    </w:p>
    <w:p w14:paraId="5FF72D13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fgets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buf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, 256, file);</w:t>
      </w:r>
    </w:p>
    <w:p w14:paraId="2889152F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}</w:t>
      </w:r>
    </w:p>
    <w:p w14:paraId="2DFE7967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fgets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buf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, 256, file);</w:t>
      </w:r>
    </w:p>
    <w:p w14:paraId="16842948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eastAsia="en-US" w:bidi="ar-SA"/>
        </w:rPr>
        <w:t>while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eastAsia="en-US" w:bidi="ar-SA"/>
        </w:rPr>
        <w:t xml:space="preserve"> 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eastAsia="en-US" w:bidi="ar-SA"/>
        </w:rPr>
        <w:t>(!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eastAsia="en-US" w:bidi="ar-SA"/>
        </w:rPr>
        <w:t>feof</w:t>
      </w:r>
      <w:proofErr w:type="spellEnd"/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eastAsia="en-US" w:bidi="ar-SA"/>
        </w:rPr>
        <w:t>(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eastAsia="en-US" w:bidi="ar-SA"/>
        </w:rPr>
        <w:t>file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eastAsia="en-US" w:bidi="ar-SA"/>
        </w:rPr>
        <w:t>)) {</w:t>
      </w:r>
    </w:p>
    <w:p w14:paraId="67305FDC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eastAsia="en-US" w:bidi="ar-SA"/>
        </w:rPr>
        <w:t xml:space="preserve">        </w:t>
      </w: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while ((start = 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find_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word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buf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, &amp;index)) != -1) {</w:t>
      </w:r>
    </w:p>
    <w:p w14:paraId="45DA574F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word = 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take_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word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buf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, start);</w:t>
      </w:r>
    </w:p>
    <w:p w14:paraId="64544A1D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= 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word_from_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glossary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array, word, size);</w:t>
      </w:r>
    </w:p>
    <w:p w14:paraId="10AC2144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insert_from_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glossary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&amp;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buf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, word, 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, &amp;index);</w:t>
      </w:r>
    </w:p>
    <w:p w14:paraId="3684E24E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index++;</w:t>
      </w:r>
    </w:p>
    <w:p w14:paraId="22EA9172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}</w:t>
      </w:r>
    </w:p>
    <w:p w14:paraId="1BDA845A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puts_file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buf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);</w:t>
      </w:r>
    </w:p>
    <w:p w14:paraId="2914448B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index = 0;</w:t>
      </w:r>
    </w:p>
    <w:p w14:paraId="099645CB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fgets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buf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, 4096, file);</w:t>
      </w:r>
    </w:p>
    <w:p w14:paraId="6500202F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}</w:t>
      </w:r>
    </w:p>
    <w:p w14:paraId="50DFA80E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</w:t>
      </w:r>
    </w:p>
    <w:p w14:paraId="2F3EFA07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fclose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file);</w:t>
      </w:r>
    </w:p>
    <w:p w14:paraId="1E0AA953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free(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buf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);</w:t>
      </w:r>
    </w:p>
    <w:p w14:paraId="1A0E9345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lastRenderedPageBreak/>
        <w:t xml:space="preserve">    free(word);</w:t>
      </w:r>
    </w:p>
    <w:p w14:paraId="3C3487CC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free(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);</w:t>
      </w:r>
    </w:p>
    <w:p w14:paraId="6B0AC998" w14:textId="79D68990" w:rsidR="00BB20E4" w:rsidRPr="005571BC" w:rsidRDefault="005571BC" w:rsidP="005571BC">
      <w:pPr>
        <w:ind w:firstLine="0"/>
        <w:jc w:val="both"/>
        <w:rPr>
          <w:rFonts w:ascii="Courier New" w:eastAsia="Times New Roman" w:hAnsi="Courier New" w:cs="Courier New"/>
          <w:color w:val="000000" w:themeColor="text1"/>
          <w:sz w:val="20"/>
          <w:szCs w:val="20"/>
          <w:lang w:val="en-GB" w:eastAsia="ru-RU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eastAsia="en-US" w:bidi="ar-SA"/>
        </w:rPr>
        <w:t>}</w:t>
      </w:r>
    </w:p>
    <w:p w14:paraId="418A64FD" w14:textId="2BBB9A03" w:rsidR="00BB20E4" w:rsidRPr="0046213C" w:rsidRDefault="68F58E4B" w:rsidP="68F58E4B">
      <w:pPr>
        <w:ind w:firstLine="708"/>
        <w:jc w:val="both"/>
        <w:rPr>
          <w:rFonts w:cs="Times New Roman"/>
          <w:sz w:val="28"/>
          <w:szCs w:val="28"/>
          <w:lang w:val="en-US"/>
        </w:rPr>
      </w:pPr>
      <w:r w:rsidRPr="0046213C">
        <w:rPr>
          <w:rFonts w:cs="Times New Roman"/>
          <w:sz w:val="28"/>
          <w:szCs w:val="28"/>
        </w:rPr>
        <w:t>Блок</w:t>
      </w:r>
      <w:r w:rsidRPr="0046213C">
        <w:rPr>
          <w:rFonts w:cs="Times New Roman"/>
          <w:sz w:val="28"/>
          <w:szCs w:val="28"/>
          <w:lang w:val="en-US"/>
        </w:rPr>
        <w:t xml:space="preserve"> </w:t>
      </w:r>
      <w:r w:rsidRPr="0046213C">
        <w:rPr>
          <w:rFonts w:cs="Times New Roman"/>
          <w:sz w:val="28"/>
          <w:szCs w:val="28"/>
        </w:rPr>
        <w:t>схема</w:t>
      </w:r>
      <w:r w:rsidRPr="0046213C">
        <w:rPr>
          <w:rFonts w:cs="Times New Roman"/>
          <w:sz w:val="28"/>
          <w:szCs w:val="28"/>
          <w:lang w:val="en-US"/>
        </w:rPr>
        <w:t xml:space="preserve"> (</w:t>
      </w:r>
      <w:r w:rsidRPr="0046213C">
        <w:rPr>
          <w:rFonts w:cs="Times New Roman"/>
          <w:sz w:val="28"/>
          <w:szCs w:val="28"/>
        </w:rPr>
        <w:t>рис</w:t>
      </w:r>
      <w:r w:rsidRPr="0046213C">
        <w:rPr>
          <w:rFonts w:cs="Times New Roman"/>
          <w:sz w:val="28"/>
          <w:szCs w:val="28"/>
          <w:lang w:val="en-US"/>
        </w:rPr>
        <w:t>.5):</w:t>
      </w:r>
    </w:p>
    <w:p w14:paraId="79148296" w14:textId="77777777" w:rsidR="00483B9C" w:rsidRPr="0046213C" w:rsidRDefault="00483B9C" w:rsidP="00BB20E4">
      <w:pPr>
        <w:ind w:firstLine="0"/>
        <w:jc w:val="both"/>
        <w:rPr>
          <w:rFonts w:cs="Times New Roman"/>
          <w:sz w:val="28"/>
          <w:szCs w:val="28"/>
          <w:lang w:val="en-US"/>
        </w:rPr>
      </w:pPr>
    </w:p>
    <w:p w14:paraId="755125D5" w14:textId="4BA98F9A" w:rsidR="00BB20E4" w:rsidRPr="0046213C" w:rsidRDefault="00D15699" w:rsidP="00BB20E4">
      <w:pPr>
        <w:ind w:firstLine="0"/>
        <w:jc w:val="center"/>
        <w:rPr>
          <w:rFonts w:cs="Times New Roman"/>
        </w:rPr>
      </w:pPr>
      <w:r w:rsidRPr="00FD3CC3">
        <w:rPr>
          <w:rFonts w:cs="Times New Roman"/>
          <w:noProof/>
        </w:rPr>
        <w:object w:dxaOrig="7689" w:dyaOrig="4835" w14:anchorId="003B2098">
          <v:shape id="_x0000_i1025" type="#_x0000_t75" alt="" style="width:354.45pt;height:222.45pt;mso-width-percent:0;mso-height-percent:0;mso-width-percent:0;mso-height-percent:0" o:ole="">
            <v:imagedata r:id="rId15" o:title=""/>
          </v:shape>
          <o:OLEObject Type="Embed" ProgID="Visio.Drawing.15" ShapeID="_x0000_i1025" DrawAspect="Content" ObjectID="_1743184636" r:id="rId16"/>
        </w:object>
      </w:r>
    </w:p>
    <w:p w14:paraId="45255A1C" w14:textId="77777777" w:rsidR="00BB20E4" w:rsidRPr="0046213C" w:rsidRDefault="00BB20E4" w:rsidP="00BB20E4">
      <w:pPr>
        <w:ind w:firstLine="0"/>
        <w:jc w:val="center"/>
        <w:rPr>
          <w:rFonts w:cs="Times New Roman"/>
        </w:rPr>
      </w:pPr>
    </w:p>
    <w:p w14:paraId="11192EAB" w14:textId="1148C506" w:rsidR="00483B9C" w:rsidRPr="0046213C" w:rsidRDefault="68F58E4B" w:rsidP="00483B9C">
      <w:pPr>
        <w:ind w:firstLine="0"/>
        <w:jc w:val="center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              Рисунок 5 - Блок схема </w:t>
      </w:r>
      <w:proofErr w:type="spellStart"/>
      <w:r w:rsidRPr="0046213C">
        <w:rPr>
          <w:rFonts w:cs="Times New Roman"/>
          <w:sz w:val="28"/>
          <w:szCs w:val="28"/>
        </w:rPr>
        <w:t>ра</w:t>
      </w:r>
      <w:r w:rsidR="0046213C" w:rsidRPr="0046213C">
        <w:rPr>
          <w:rFonts w:cs="Times New Roman"/>
          <w:sz w:val="28"/>
          <w:szCs w:val="28"/>
        </w:rPr>
        <w:t>с</w:t>
      </w:r>
      <w:r w:rsidRPr="0046213C">
        <w:rPr>
          <w:rFonts w:cs="Times New Roman"/>
          <w:sz w:val="28"/>
          <w:szCs w:val="28"/>
        </w:rPr>
        <w:t>жатия</w:t>
      </w:r>
      <w:proofErr w:type="spellEnd"/>
    </w:p>
    <w:p w14:paraId="44FEB638" w14:textId="2A2CBB46" w:rsidR="00BB20E4" w:rsidRPr="0046213C" w:rsidRDefault="00BB20E4" w:rsidP="00483B9C">
      <w:pPr>
        <w:ind w:firstLine="0"/>
        <w:jc w:val="center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                 </w:t>
      </w:r>
    </w:p>
    <w:p w14:paraId="25D4E33F" w14:textId="3C826822" w:rsidR="003A3443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Код </w:t>
      </w:r>
      <w:proofErr w:type="spellStart"/>
      <w:r w:rsidRPr="0046213C">
        <w:rPr>
          <w:rFonts w:cs="Times New Roman"/>
          <w:sz w:val="28"/>
          <w:szCs w:val="28"/>
        </w:rPr>
        <w:t>ра</w:t>
      </w:r>
      <w:r w:rsidR="0046213C" w:rsidRPr="0046213C">
        <w:rPr>
          <w:rFonts w:cs="Times New Roman"/>
          <w:sz w:val="28"/>
          <w:szCs w:val="28"/>
        </w:rPr>
        <w:t>с</w:t>
      </w:r>
      <w:r w:rsidRPr="0046213C">
        <w:rPr>
          <w:rFonts w:cs="Times New Roman"/>
          <w:sz w:val="28"/>
          <w:szCs w:val="28"/>
        </w:rPr>
        <w:t>жатия</w:t>
      </w:r>
      <w:proofErr w:type="spellEnd"/>
      <w:r w:rsidRPr="0046213C">
        <w:rPr>
          <w:rFonts w:cs="Times New Roman"/>
          <w:sz w:val="28"/>
          <w:szCs w:val="28"/>
        </w:rPr>
        <w:t>:</w:t>
      </w:r>
    </w:p>
    <w:p w14:paraId="6A978C4F" w14:textId="77777777" w:rsidR="00483B9C" w:rsidRPr="0046213C" w:rsidRDefault="00483B9C" w:rsidP="00BB20E4">
      <w:pPr>
        <w:ind w:firstLine="0"/>
        <w:jc w:val="both"/>
        <w:rPr>
          <w:rFonts w:cs="Times New Roman"/>
          <w:sz w:val="28"/>
          <w:szCs w:val="28"/>
        </w:rPr>
      </w:pPr>
    </w:p>
    <w:p w14:paraId="305976BC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void 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words_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output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words** array, const int* size) {</w:t>
      </w:r>
    </w:p>
    <w:p w14:paraId="732CC69D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for (int 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i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= 0; 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i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&lt; (*size); 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i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++) {</w:t>
      </w:r>
    </w:p>
    <w:p w14:paraId="17CC5758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printf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"Word1: %s\n", (*array)[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i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].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change_word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);</w:t>
      </w:r>
    </w:p>
    <w:p w14:paraId="153F8A70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printf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"Word2: %s\n", (*array)[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i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].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changed_word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);</w:t>
      </w:r>
    </w:p>
    <w:p w14:paraId="41AE9865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}</w:t>
      </w:r>
    </w:p>
    <w:p w14:paraId="62192CE3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}</w:t>
      </w:r>
    </w:p>
    <w:p w14:paraId="7ADBE444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</w:p>
    <w:p w14:paraId="60D102CE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void 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push_words_in_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array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words word, words** array, int* size) {</w:t>
      </w:r>
    </w:p>
    <w:p w14:paraId="4D658DA6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(*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size)+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+;</w:t>
      </w:r>
    </w:p>
    <w:p w14:paraId="4BF7F9F6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if ((*array) == NULL) {</w:t>
      </w:r>
    </w:p>
    <w:p w14:paraId="033D3859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(*array) = (words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*)malloc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((*size) * </w:t>
      </w:r>
      <w:proofErr w:type="spell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sizeof</w:t>
      </w:r>
      <w:proofErr w:type="spell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word));</w:t>
      </w:r>
    </w:p>
    <w:p w14:paraId="5EA769F9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}</w:t>
      </w:r>
    </w:p>
    <w:p w14:paraId="579965C7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else {</w:t>
      </w:r>
    </w:p>
    <w:p w14:paraId="32E2587D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(*array) = (words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*)realloc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(*array), (*size) * sizeof(word));</w:t>
      </w:r>
    </w:p>
    <w:p w14:paraId="30697B0B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}</w:t>
      </w:r>
    </w:p>
    <w:p w14:paraId="59A22159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(*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array)[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*size) - 1] = word;</w:t>
      </w:r>
    </w:p>
    <w:p w14:paraId="578C8C9F" w14:textId="2D7B48DD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}</w:t>
      </w:r>
    </w:p>
    <w:p w14:paraId="45FB8F38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</w:p>
    <w:p w14:paraId="5EB240EB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int find_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word(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char* string, int* index) {</w:t>
      </w:r>
    </w:p>
    <w:p w14:paraId="77714E96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while (string[*index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] !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= '\0') {</w:t>
      </w:r>
    </w:p>
    <w:p w14:paraId="50E0BAD1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if (*index == 0 &amp;&amp; if_letter(string[*index])) {</w:t>
      </w:r>
    </w:p>
    <w:p w14:paraId="586BB42C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return *index;</w:t>
      </w:r>
    </w:p>
    <w:p w14:paraId="36EBEA6E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}</w:t>
      </w:r>
    </w:p>
    <w:p w14:paraId="138D4DC3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else if (string[*index] == '-' &amp;&amp; if_letter(string[*index-1]) &amp;&amp; if_letter(string[*index+1])) {</w:t>
      </w:r>
    </w:p>
    <w:p w14:paraId="2EECF67A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}</w:t>
      </w:r>
    </w:p>
    <w:p w14:paraId="53B8687B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else if (if_letter(string[*index]) &amp;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&amp; !if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_letter(string[*index-1])) {</w:t>
      </w:r>
    </w:p>
    <w:p w14:paraId="648D1F6E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return *index;</w:t>
      </w:r>
    </w:p>
    <w:p w14:paraId="14FBBC9E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}</w:t>
      </w:r>
    </w:p>
    <w:p w14:paraId="187FC454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(*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index)+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+;</w:t>
      </w:r>
    </w:p>
    <w:p w14:paraId="789B9691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}</w:t>
      </w:r>
    </w:p>
    <w:p w14:paraId="03EC2088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lastRenderedPageBreak/>
        <w:t xml:space="preserve">    return -1;</w:t>
      </w:r>
    </w:p>
    <w:p w14:paraId="14A8AB98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}</w:t>
      </w:r>
    </w:p>
    <w:p w14:paraId="25CBA3D0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</w:p>
    <w:p w14:paraId="105821E1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char* take_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word(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char* str, int start) {</w:t>
      </w:r>
    </w:p>
    <w:p w14:paraId="20187AE0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int index = 0;</w:t>
      </w:r>
    </w:p>
    <w:p w14:paraId="662E9773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char* buf = (char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*)calloc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256, 1);</w:t>
      </w:r>
    </w:p>
    <w:p w14:paraId="2474F9D6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while (str[start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] !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= ' ' &amp;&amp; str[start] != '\0' &amp;&amp; str[start] != '\n' &amp;&amp; str[start] != ',' &amp;&amp; str[start] != ':' &amp;&amp; str[start] != ';' &amp;&amp; str[start] != '.' &amp;&amp; str[start] != '\"' &amp;&amp; str[start] != '!' &amp;&amp; str[start] != '?' &amp;&amp; str[start] != ')') {</w:t>
      </w:r>
    </w:p>
    <w:p w14:paraId="36A13F2A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buf[index] = str[start];</w:t>
      </w:r>
    </w:p>
    <w:p w14:paraId="6300FF7A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start++;</w:t>
      </w:r>
    </w:p>
    <w:p w14:paraId="3855E7A1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index++;</w:t>
      </w:r>
    </w:p>
    <w:p w14:paraId="52A3CC13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}</w:t>
      </w:r>
    </w:p>
    <w:p w14:paraId="70D8E4C5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buf = (char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*)realloc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buf, strlen(buf) + 1);</w:t>
      </w:r>
    </w:p>
    <w:p w14:paraId="4BCD3AAC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return buf;</w:t>
      </w:r>
    </w:p>
    <w:p w14:paraId="1B50C1E9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}</w:t>
      </w:r>
    </w:p>
    <w:p w14:paraId="042BD0EE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</w:p>
    <w:p w14:paraId="1FFAE04D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char* word_from_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glossary(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words** array, char* word, int* size) {</w:t>
      </w:r>
    </w:p>
    <w:p w14:paraId="767BB965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char* new_word = NULL;</w:t>
      </w:r>
    </w:p>
    <w:p w14:paraId="03844637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for (int i = 0; i &lt; (*size); i++) {</w:t>
      </w:r>
    </w:p>
    <w:p w14:paraId="04865C77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if 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!strcmp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word, (*array)[i].change_word)) {</w:t>
      </w:r>
    </w:p>
    <w:p w14:paraId="3195E25A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new_word = (*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array)[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i].changed_word;</w:t>
      </w:r>
    </w:p>
    <w:p w14:paraId="5E19551C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break;</w:t>
      </w:r>
    </w:p>
    <w:p w14:paraId="0CE2F8C7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}</w:t>
      </w:r>
    </w:p>
    <w:p w14:paraId="7A6EA974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if 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!strcmp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word, (*array)[i].changed_word)) {</w:t>
      </w:r>
    </w:p>
    <w:p w14:paraId="0267CC11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new_word = (*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array)[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i].change_word;</w:t>
      </w:r>
    </w:p>
    <w:p w14:paraId="630C64A4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break;</w:t>
      </w:r>
    </w:p>
    <w:p w14:paraId="6D7DD7D2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}</w:t>
      </w:r>
    </w:p>
    <w:p w14:paraId="0FCD87E1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}</w:t>
      </w:r>
    </w:p>
    <w:p w14:paraId="5AE28E7D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return new_word;</w:t>
      </w:r>
    </w:p>
    <w:p w14:paraId="408143C0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}</w:t>
      </w:r>
    </w:p>
    <w:p w14:paraId="3A10FDA2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</w:p>
    <w:p w14:paraId="38DF045F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void push_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glossary(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words** array, char* str, int* size) {</w:t>
      </w:r>
    </w:p>
    <w:p w14:paraId="5EB78627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words word;</w:t>
      </w:r>
    </w:p>
    <w:p w14:paraId="41A2779C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char* word1 = (char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*)calloc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256, 1);</w:t>
      </w:r>
    </w:p>
    <w:p w14:paraId="10D375AA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char* word2 = (char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*)calloc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256, 1);</w:t>
      </w:r>
    </w:p>
    <w:p w14:paraId="1B55B401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int i = 0, j = 0;</w:t>
      </w:r>
    </w:p>
    <w:p w14:paraId="41E75B83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while (str[i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] !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= '/') {</w:t>
      </w:r>
    </w:p>
    <w:p w14:paraId="63AE7F90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word1[i] = str[i];</w:t>
      </w:r>
    </w:p>
    <w:p w14:paraId="3860A263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i++;</w:t>
      </w:r>
    </w:p>
    <w:p w14:paraId="6E427918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}</w:t>
      </w:r>
    </w:p>
    <w:p w14:paraId="072C725A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i++;</w:t>
      </w:r>
    </w:p>
    <w:p w14:paraId="4F2B9813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while (str[i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] !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= '\n') {</w:t>
      </w:r>
    </w:p>
    <w:p w14:paraId="5675DF47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word2[j] = str[i];</w:t>
      </w:r>
    </w:p>
    <w:p w14:paraId="0303807C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i++;</w:t>
      </w:r>
    </w:p>
    <w:p w14:paraId="3864D8C8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j++;</w:t>
      </w:r>
    </w:p>
    <w:p w14:paraId="0FDD524B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}</w:t>
      </w:r>
    </w:p>
    <w:p w14:paraId="38AAC55D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word1 = (char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*)realloc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word1, (strlen(word1) + 1));</w:t>
      </w:r>
    </w:p>
    <w:p w14:paraId="0A624A85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word2 = (char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*)realloc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(word2, (strlen(word2) + 1));</w:t>
      </w:r>
    </w:p>
    <w:p w14:paraId="77D17999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word.change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_word = word1;</w:t>
      </w:r>
    </w:p>
    <w:p w14:paraId="3A32E602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word.changed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_word = word2;</w:t>
      </w:r>
    </w:p>
    <w:p w14:paraId="4DAEA548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push_words_in_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array(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word, array, size);</w:t>
      </w:r>
    </w:p>
    <w:p w14:paraId="40078ABB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}</w:t>
      </w:r>
    </w:p>
    <w:p w14:paraId="7C61FE06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</w:p>
    <w:p w14:paraId="565B2111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void insert_from_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glossary(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char** str, char* word, char* new_word, int* index) {</w:t>
      </w:r>
    </w:p>
    <w:p w14:paraId="011070CE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if (new_word == NULL) {</w:t>
      </w:r>
    </w:p>
    <w:p w14:paraId="6EC44A54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return;</w:t>
      </w:r>
    </w:p>
    <w:p w14:paraId="7B645AE5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}</w:t>
      </w:r>
    </w:p>
    <w:p w14:paraId="53FFFB9A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int different = strlen(word) - strlen(new_word), count = 0, start = (*index), second_start = 0;</w:t>
      </w:r>
    </w:p>
    <w:p w14:paraId="1E6418E4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if (different &gt; 0) {</w:t>
      </w:r>
    </w:p>
    <w:p w14:paraId="011BA36C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lastRenderedPageBreak/>
        <w:t xml:space="preserve">        while (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count !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= strlen(new_word)) {</w:t>
      </w:r>
    </w:p>
    <w:p w14:paraId="1C590961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(*</w:t>
      </w:r>
      <w:proofErr w:type="gramStart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str)[</w:t>
      </w:r>
      <w:proofErr w:type="gramEnd"/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>start] = new_word[count];</w:t>
      </w:r>
    </w:p>
    <w:p w14:paraId="1EC988FC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start++;</w:t>
      </w:r>
    </w:p>
    <w:p w14:paraId="3498FA1C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count++;</w:t>
      </w:r>
    </w:p>
    <w:p w14:paraId="6BBFDC19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}</w:t>
      </w:r>
    </w:p>
    <w:p w14:paraId="3A6B9E0F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second_start = start;</w:t>
      </w:r>
    </w:p>
    <w:p w14:paraId="4D9B8821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for (int i = 0; i &lt; different; i++) {</w:t>
      </w:r>
    </w:p>
    <w:p w14:paraId="62C23C4B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while ((*str)[start] != '\0') {</w:t>
      </w:r>
    </w:p>
    <w:p w14:paraId="508FEF13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    (*str)[start] = (*str)[start + 1];</w:t>
      </w:r>
    </w:p>
    <w:p w14:paraId="3CD37FF9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    start++;</w:t>
      </w:r>
    </w:p>
    <w:p w14:paraId="18E145A8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}</w:t>
      </w:r>
    </w:p>
    <w:p w14:paraId="1539FB7A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start = second_start;</w:t>
      </w:r>
    </w:p>
    <w:p w14:paraId="6C7128B2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}</w:t>
      </w:r>
    </w:p>
    <w:p w14:paraId="4C332967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(*index) += strlen(new_word) - 1;</w:t>
      </w:r>
    </w:p>
    <w:p w14:paraId="61C82E41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}</w:t>
      </w:r>
    </w:p>
    <w:p w14:paraId="57A36BA6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else {</w:t>
      </w:r>
    </w:p>
    <w:p w14:paraId="336598B2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different = strlen(new_word) - strlen(word);</w:t>
      </w:r>
    </w:p>
    <w:p w14:paraId="5B9FB2E3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start = (strlen((*str)) + 1);</w:t>
      </w:r>
    </w:p>
    <w:p w14:paraId="189EA095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for (int i = 0; i &lt; different; i++) {</w:t>
      </w:r>
    </w:p>
    <w:p w14:paraId="1883401C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while (start != (*index)) {</w:t>
      </w:r>
    </w:p>
    <w:p w14:paraId="7E3F2CB0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    (*str)[start] = (*str)[start - 1];</w:t>
      </w:r>
    </w:p>
    <w:p w14:paraId="58A256D2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    start--;</w:t>
      </w:r>
    </w:p>
    <w:p w14:paraId="66E98BEE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}</w:t>
      </w:r>
    </w:p>
    <w:p w14:paraId="28AA1AE7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start = strlen((*str)) + 1;</w:t>
      </w:r>
    </w:p>
    <w:p w14:paraId="20D6E9E9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}</w:t>
      </w:r>
    </w:p>
    <w:p w14:paraId="6FD848E3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start = (*index);</w:t>
      </w:r>
    </w:p>
    <w:p w14:paraId="577123F9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while (count != strlen(new_word)) {</w:t>
      </w:r>
    </w:p>
    <w:p w14:paraId="2A7DFCDF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(*str)[start] = new_word[count];</w:t>
      </w:r>
    </w:p>
    <w:p w14:paraId="3E5AC2B1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start++;</w:t>
      </w:r>
    </w:p>
    <w:p w14:paraId="3AEBC54F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    count++;</w:t>
      </w:r>
    </w:p>
    <w:p w14:paraId="01FD4CB5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}</w:t>
      </w:r>
    </w:p>
    <w:p w14:paraId="6D746988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    (*index) += strlen(new_word) - 1;</w:t>
      </w:r>
    </w:p>
    <w:p w14:paraId="260185F0" w14:textId="77777777" w:rsidR="005571BC" w:rsidRPr="005571BC" w:rsidRDefault="005571BC" w:rsidP="005571BC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eastAsia="en-US" w:bidi="ar-SA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val="en-US" w:eastAsia="en-US" w:bidi="ar-SA"/>
        </w:rPr>
        <w:t xml:space="preserve">    </w:t>
      </w: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eastAsia="en-US" w:bidi="ar-SA"/>
        </w:rPr>
        <w:t>}</w:t>
      </w:r>
    </w:p>
    <w:p w14:paraId="3FEB98EC" w14:textId="237C1896" w:rsidR="007934AC" w:rsidRPr="005571BC" w:rsidRDefault="005571BC" w:rsidP="005571BC">
      <w:pPr>
        <w:ind w:firstLine="0"/>
        <w:jc w:val="both"/>
        <w:rPr>
          <w:rFonts w:ascii="Courier New" w:hAnsi="Courier New" w:cs="Courier New"/>
          <w:color w:val="000000" w:themeColor="text1"/>
          <w:sz w:val="20"/>
          <w:szCs w:val="20"/>
        </w:rPr>
      </w:pPr>
      <w:r w:rsidRPr="005571BC">
        <w:rPr>
          <w:rFonts w:ascii="Courier New" w:eastAsiaTheme="minorHAnsi" w:hAnsi="Courier New" w:cs="Courier New"/>
          <w:color w:val="000000" w:themeColor="text1"/>
          <w:kern w:val="0"/>
          <w:sz w:val="20"/>
          <w:szCs w:val="20"/>
          <w:lang w:eastAsia="en-US" w:bidi="ar-SA"/>
        </w:rPr>
        <w:t>}</w:t>
      </w:r>
    </w:p>
    <w:p w14:paraId="64A62866" w14:textId="0074F5EC" w:rsidR="00BB20E4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Результат программы (рис.6): </w:t>
      </w:r>
    </w:p>
    <w:p w14:paraId="024CE5F4" w14:textId="77777777" w:rsidR="007934AC" w:rsidRPr="0046213C" w:rsidRDefault="007934AC" w:rsidP="00BB20E4">
      <w:pPr>
        <w:ind w:firstLine="0"/>
        <w:jc w:val="both"/>
        <w:rPr>
          <w:rFonts w:cs="Times New Roman"/>
          <w:sz w:val="28"/>
          <w:szCs w:val="28"/>
        </w:rPr>
      </w:pPr>
    </w:p>
    <w:p w14:paraId="5568B41C" w14:textId="20D3D93C" w:rsidR="00BB20E4" w:rsidRPr="0046213C" w:rsidRDefault="68F58E4B" w:rsidP="68F58E4B">
      <w:pPr>
        <w:ind w:firstLine="0"/>
        <w:jc w:val="center"/>
        <w:rPr>
          <w:rFonts w:cs="Times New Roman"/>
        </w:rPr>
      </w:pPr>
      <w:r w:rsidRPr="0046213C">
        <w:rPr>
          <w:rFonts w:cs="Times New Roman"/>
          <w:sz w:val="28"/>
          <w:szCs w:val="28"/>
        </w:rPr>
        <w:t xml:space="preserve">             </w:t>
      </w:r>
      <w:r w:rsidR="005170B5" w:rsidRPr="005170B5">
        <w:rPr>
          <w:rFonts w:cs="Times New Roman"/>
          <w:noProof/>
          <w:sz w:val="28"/>
          <w:szCs w:val="28"/>
        </w:rPr>
        <w:drawing>
          <wp:inline distT="0" distB="0" distL="0" distR="0" wp14:anchorId="7A41A7D6" wp14:editId="43D0C32A">
            <wp:extent cx="3581400" cy="17272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814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DAC3A" w14:textId="192854B9" w:rsidR="00BB20E4" w:rsidRPr="0046213C" w:rsidRDefault="00BB20E4" w:rsidP="68F58E4B">
      <w:pPr>
        <w:ind w:firstLine="0"/>
        <w:jc w:val="center"/>
        <w:rPr>
          <w:rFonts w:cs="Times New Roman"/>
        </w:rPr>
      </w:pPr>
    </w:p>
    <w:p w14:paraId="73250303" w14:textId="5A5F4D27" w:rsidR="00BB20E4" w:rsidRPr="0046213C" w:rsidRDefault="68F58E4B" w:rsidP="00BB20E4">
      <w:pPr>
        <w:ind w:firstLine="0"/>
        <w:jc w:val="center"/>
        <w:rPr>
          <w:rFonts w:cs="Times New Roman"/>
          <w:sz w:val="28"/>
          <w:szCs w:val="28"/>
          <w:lang w:val="en-US"/>
        </w:rPr>
      </w:pPr>
      <w:r w:rsidRPr="0046213C">
        <w:rPr>
          <w:rFonts w:cs="Times New Roman"/>
        </w:rPr>
        <w:t xml:space="preserve">   </w:t>
      </w:r>
      <w:r w:rsidRPr="0046213C">
        <w:rPr>
          <w:rFonts w:cs="Times New Roman"/>
          <w:sz w:val="28"/>
          <w:szCs w:val="28"/>
        </w:rPr>
        <w:t>Рисунок 6 - Результат выполнения задания №</w:t>
      </w:r>
      <w:r w:rsidRPr="0046213C">
        <w:rPr>
          <w:rFonts w:cs="Times New Roman"/>
          <w:sz w:val="28"/>
          <w:szCs w:val="28"/>
          <w:lang w:val="en-US"/>
        </w:rPr>
        <w:t>2</w:t>
      </w:r>
    </w:p>
    <w:p w14:paraId="6DF1710A" w14:textId="77777777" w:rsidR="00BB20E4" w:rsidRPr="0046213C" w:rsidRDefault="00BB20E4" w:rsidP="00BB20E4">
      <w:pPr>
        <w:ind w:firstLine="0"/>
        <w:jc w:val="center"/>
        <w:rPr>
          <w:rFonts w:cs="Times New Roman"/>
          <w:sz w:val="28"/>
          <w:szCs w:val="28"/>
        </w:rPr>
      </w:pPr>
    </w:p>
    <w:p w14:paraId="596E2700" w14:textId="1B516E75" w:rsidR="00897187" w:rsidRPr="0046213C" w:rsidRDefault="00BB20E4" w:rsidP="00A93B08">
      <w:pPr>
        <w:ind w:firstLine="0"/>
        <w:jc w:val="center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       </w:t>
      </w:r>
      <w:r w:rsidR="000303E9" w:rsidRPr="0046213C">
        <w:rPr>
          <w:rFonts w:cs="Times New Roman"/>
          <w:sz w:val="28"/>
          <w:szCs w:val="28"/>
        </w:rPr>
        <w:t xml:space="preserve">                                </w:t>
      </w:r>
      <w:r w:rsidR="00EC0CD6" w:rsidRPr="0046213C">
        <w:rPr>
          <w:rFonts w:cs="Times New Roman"/>
          <w:sz w:val="28"/>
          <w:szCs w:val="28"/>
        </w:rPr>
        <w:t xml:space="preserve">                                                                           </w:t>
      </w:r>
      <w:r w:rsidR="00B67F4E" w:rsidRPr="0046213C">
        <w:rPr>
          <w:rFonts w:cs="Times New Roman"/>
          <w:sz w:val="28"/>
          <w:szCs w:val="28"/>
        </w:rPr>
        <w:t xml:space="preserve">                                                                                            </w:t>
      </w:r>
      <w:r w:rsidR="00EC0CD6" w:rsidRPr="0046213C">
        <w:rPr>
          <w:rFonts w:cs="Times New Roman"/>
          <w:sz w:val="28"/>
          <w:szCs w:val="28"/>
        </w:rPr>
        <w:t xml:space="preserve">                                                                             </w:t>
      </w:r>
    </w:p>
    <w:sectPr w:rsidR="00897187" w:rsidRPr="0046213C" w:rsidSect="00C159F6">
      <w:footerReference w:type="defaul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F265D3" w14:textId="77777777" w:rsidR="00D15699" w:rsidRDefault="00D15699" w:rsidP="00C159F6">
      <w:r>
        <w:separator/>
      </w:r>
    </w:p>
  </w:endnote>
  <w:endnote w:type="continuationSeparator" w:id="0">
    <w:p w14:paraId="18F96CF0" w14:textId="77777777" w:rsidR="00D15699" w:rsidRDefault="00D15699" w:rsidP="00C159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CC"/>
    <w:family w:val="swiss"/>
    <w:pitch w:val="variable"/>
    <w:sig w:usb0="E1002AFF" w:usb1="C000ACFF" w:usb2="00000009" w:usb3="00000000" w:csb0="000001FF" w:csb1="00000000"/>
  </w:font>
  <w:font w:name="NSimSun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ngal">
    <w:panose1 w:val="02040503050203030202"/>
    <w:charset w:val="01"/>
    <w:family w:val="roman"/>
    <w:pitch w:val="variable"/>
    <w:sig w:usb0="0000A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31156005"/>
      <w:docPartObj>
        <w:docPartGallery w:val="Page Numbers (Bottom of Page)"/>
        <w:docPartUnique/>
      </w:docPartObj>
    </w:sdtPr>
    <w:sdtContent>
      <w:p w14:paraId="7BCCF90D" w14:textId="733B2447" w:rsidR="00C159F6" w:rsidRDefault="00C159F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0CC86FC" w14:textId="77777777" w:rsidR="00C159F6" w:rsidRDefault="00C159F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7E5392" w14:textId="77777777" w:rsidR="00D15699" w:rsidRDefault="00D15699" w:rsidP="00C159F6">
      <w:r>
        <w:separator/>
      </w:r>
    </w:p>
  </w:footnote>
  <w:footnote w:type="continuationSeparator" w:id="0">
    <w:p w14:paraId="27AC638D" w14:textId="77777777" w:rsidR="00D15699" w:rsidRDefault="00D15699" w:rsidP="00C159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3C0829"/>
    <w:multiLevelType w:val="multilevel"/>
    <w:tmpl w:val="6A3E309A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3010218D"/>
    <w:multiLevelType w:val="hybridMultilevel"/>
    <w:tmpl w:val="99A275E8"/>
    <w:lvl w:ilvl="0" w:tplc="80863840">
      <w:start w:val="1"/>
      <w:numFmt w:val="decimal"/>
      <w:lvlText w:val="%1."/>
      <w:lvlJc w:val="left"/>
      <w:pPr>
        <w:tabs>
          <w:tab w:val="num" w:pos="700"/>
        </w:tabs>
        <w:ind w:left="700" w:hanging="34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3D9F4623"/>
    <w:multiLevelType w:val="hybridMultilevel"/>
    <w:tmpl w:val="B560AF68"/>
    <w:lvl w:ilvl="0" w:tplc="E744AAEE">
      <w:start w:val="1"/>
      <w:numFmt w:val="decimal"/>
      <w:lvlText w:val="%1."/>
      <w:lvlJc w:val="left"/>
      <w:pPr>
        <w:tabs>
          <w:tab w:val="num" w:pos="700"/>
        </w:tabs>
        <w:ind w:left="700" w:hanging="34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62966D4"/>
    <w:multiLevelType w:val="hybridMultilevel"/>
    <w:tmpl w:val="5A0E249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58015599"/>
    <w:multiLevelType w:val="hybridMultilevel"/>
    <w:tmpl w:val="1F76556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642E0971"/>
    <w:multiLevelType w:val="hybridMultilevel"/>
    <w:tmpl w:val="D74CFDA6"/>
    <w:lvl w:ilvl="0" w:tplc="53E274BC">
      <w:start w:val="1"/>
      <w:numFmt w:val="decimal"/>
      <w:lvlText w:val="%1."/>
      <w:lvlJc w:val="left"/>
      <w:pPr>
        <w:tabs>
          <w:tab w:val="num" w:pos="700"/>
        </w:tabs>
        <w:ind w:left="700" w:hanging="34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6EAD26B5"/>
    <w:multiLevelType w:val="hybridMultilevel"/>
    <w:tmpl w:val="47A84EAE"/>
    <w:lvl w:ilvl="0" w:tplc="AE80E8A6">
      <w:start w:val="1"/>
      <w:numFmt w:val="decimal"/>
      <w:lvlText w:val="%1."/>
      <w:lvlJc w:val="left"/>
      <w:pPr>
        <w:tabs>
          <w:tab w:val="num" w:pos="700"/>
        </w:tabs>
        <w:ind w:left="700" w:hanging="34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71AD4586"/>
    <w:multiLevelType w:val="hybridMultilevel"/>
    <w:tmpl w:val="DDF0FA1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750A4485"/>
    <w:multiLevelType w:val="hybridMultilevel"/>
    <w:tmpl w:val="B560AF68"/>
    <w:lvl w:ilvl="0" w:tplc="E744AAEE">
      <w:start w:val="1"/>
      <w:numFmt w:val="decimal"/>
      <w:lvlText w:val="%1."/>
      <w:lvlJc w:val="left"/>
      <w:pPr>
        <w:tabs>
          <w:tab w:val="num" w:pos="700"/>
        </w:tabs>
        <w:ind w:left="700" w:hanging="34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C0E0632"/>
    <w:multiLevelType w:val="hybridMultilevel"/>
    <w:tmpl w:val="B3929EC8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7E303F6E"/>
    <w:multiLevelType w:val="hybridMultilevel"/>
    <w:tmpl w:val="386AAA08"/>
    <w:lvl w:ilvl="0" w:tplc="6C521C46">
      <w:start w:val="1"/>
      <w:numFmt w:val="decimal"/>
      <w:lvlText w:val="%1."/>
      <w:lvlJc w:val="left"/>
      <w:pPr>
        <w:tabs>
          <w:tab w:val="num" w:pos="700"/>
        </w:tabs>
        <w:ind w:left="700" w:hanging="34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211061566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03720245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105088554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159339114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77991013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12397515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743911060">
    <w:abstractNumId w:val="1"/>
  </w:num>
  <w:num w:numId="8" w16cid:durableId="1686441131">
    <w:abstractNumId w:val="9"/>
  </w:num>
  <w:num w:numId="9" w16cid:durableId="617687693">
    <w:abstractNumId w:val="4"/>
  </w:num>
  <w:num w:numId="10" w16cid:durableId="1007438119">
    <w:abstractNumId w:val="7"/>
  </w:num>
  <w:num w:numId="11" w16cid:durableId="1354501070">
    <w:abstractNumId w:val="3"/>
  </w:num>
  <w:num w:numId="12" w16cid:durableId="118288907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9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412B"/>
    <w:rsid w:val="00017B9E"/>
    <w:rsid w:val="000303E9"/>
    <w:rsid w:val="00081229"/>
    <w:rsid w:val="0014766D"/>
    <w:rsid w:val="001570F2"/>
    <w:rsid w:val="001C7611"/>
    <w:rsid w:val="001E32A3"/>
    <w:rsid w:val="00221A3F"/>
    <w:rsid w:val="00241C11"/>
    <w:rsid w:val="002438C9"/>
    <w:rsid w:val="00271F42"/>
    <w:rsid w:val="002B08AC"/>
    <w:rsid w:val="002C2D89"/>
    <w:rsid w:val="002D474E"/>
    <w:rsid w:val="002F2923"/>
    <w:rsid w:val="002F303F"/>
    <w:rsid w:val="0031481E"/>
    <w:rsid w:val="003257C0"/>
    <w:rsid w:val="00340BF5"/>
    <w:rsid w:val="00344E89"/>
    <w:rsid w:val="00344EA0"/>
    <w:rsid w:val="003A2FAB"/>
    <w:rsid w:val="003A3443"/>
    <w:rsid w:val="0046213C"/>
    <w:rsid w:val="00464145"/>
    <w:rsid w:val="00483B9C"/>
    <w:rsid w:val="00497EE6"/>
    <w:rsid w:val="004D2E7B"/>
    <w:rsid w:val="004F1753"/>
    <w:rsid w:val="004F1D74"/>
    <w:rsid w:val="005170B5"/>
    <w:rsid w:val="00526967"/>
    <w:rsid w:val="005571BC"/>
    <w:rsid w:val="00583342"/>
    <w:rsid w:val="00594718"/>
    <w:rsid w:val="005C143E"/>
    <w:rsid w:val="005E763B"/>
    <w:rsid w:val="00606788"/>
    <w:rsid w:val="0060689D"/>
    <w:rsid w:val="006212D5"/>
    <w:rsid w:val="0065360D"/>
    <w:rsid w:val="007353D7"/>
    <w:rsid w:val="007368EB"/>
    <w:rsid w:val="0073713F"/>
    <w:rsid w:val="00771084"/>
    <w:rsid w:val="00792235"/>
    <w:rsid w:val="007934AC"/>
    <w:rsid w:val="00794E81"/>
    <w:rsid w:val="0079587E"/>
    <w:rsid w:val="007D32A2"/>
    <w:rsid w:val="007D3535"/>
    <w:rsid w:val="007E5A15"/>
    <w:rsid w:val="007E6DAE"/>
    <w:rsid w:val="0087587F"/>
    <w:rsid w:val="00891F39"/>
    <w:rsid w:val="008928F4"/>
    <w:rsid w:val="00897187"/>
    <w:rsid w:val="008C51FA"/>
    <w:rsid w:val="008F126F"/>
    <w:rsid w:val="0090010C"/>
    <w:rsid w:val="0099563A"/>
    <w:rsid w:val="00A25F55"/>
    <w:rsid w:val="00A373CE"/>
    <w:rsid w:val="00A627E5"/>
    <w:rsid w:val="00A74119"/>
    <w:rsid w:val="00A84CDB"/>
    <w:rsid w:val="00A93B08"/>
    <w:rsid w:val="00AA2D41"/>
    <w:rsid w:val="00AC67D3"/>
    <w:rsid w:val="00B67F4E"/>
    <w:rsid w:val="00BB20E4"/>
    <w:rsid w:val="00BB23F6"/>
    <w:rsid w:val="00BC155E"/>
    <w:rsid w:val="00C0412B"/>
    <w:rsid w:val="00C159F6"/>
    <w:rsid w:val="00C41056"/>
    <w:rsid w:val="00C632E9"/>
    <w:rsid w:val="00C91E55"/>
    <w:rsid w:val="00CA0ACB"/>
    <w:rsid w:val="00CD06E6"/>
    <w:rsid w:val="00CD455A"/>
    <w:rsid w:val="00CF380E"/>
    <w:rsid w:val="00D10F77"/>
    <w:rsid w:val="00D15699"/>
    <w:rsid w:val="00D2745D"/>
    <w:rsid w:val="00DF4384"/>
    <w:rsid w:val="00E0467C"/>
    <w:rsid w:val="00E95044"/>
    <w:rsid w:val="00E952F3"/>
    <w:rsid w:val="00EC0CD6"/>
    <w:rsid w:val="00EE2158"/>
    <w:rsid w:val="00F04388"/>
    <w:rsid w:val="00F338FA"/>
    <w:rsid w:val="00F34E3D"/>
    <w:rsid w:val="00F40506"/>
    <w:rsid w:val="00F91FD2"/>
    <w:rsid w:val="00FD3CC3"/>
    <w:rsid w:val="68F58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D053455"/>
  <w15:chartTrackingRefBased/>
  <w15:docId w15:val="{D10CD0C0-172E-4F94-BE8F-742C66CFAA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25F55"/>
    <w:pPr>
      <w:suppressAutoHyphens/>
      <w:spacing w:after="0" w:line="240" w:lineRule="auto"/>
      <w:ind w:firstLine="288"/>
    </w:pPr>
    <w:rPr>
      <w:rFonts w:ascii="Times New Roman" w:eastAsia="NSimSun" w:hAnsi="Times New Roman" w:cs="Arial"/>
      <w:kern w:val="2"/>
      <w:sz w:val="24"/>
      <w:szCs w:val="24"/>
      <w:lang w:eastAsia="zh-CN" w:bidi="hi-IN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25F55"/>
    <w:pPr>
      <w:keepNext/>
      <w:keepLines/>
      <w:spacing w:before="40"/>
      <w:outlineLvl w:val="3"/>
    </w:pPr>
    <w:rPr>
      <w:rFonts w:eastAsia="Times New Roman"/>
      <w:i/>
      <w:iCs/>
      <w:color w:val="2F549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uiPriority w:val="9"/>
    <w:semiHidden/>
    <w:rsid w:val="00A25F55"/>
    <w:rPr>
      <w:rFonts w:ascii="Times New Roman" w:eastAsia="Times New Roman" w:hAnsi="Times New Roman" w:cs="Arial"/>
      <w:i/>
      <w:iCs/>
      <w:color w:val="2F5496"/>
      <w:kern w:val="2"/>
      <w:sz w:val="24"/>
      <w:szCs w:val="24"/>
      <w:lang w:eastAsia="zh-CN" w:bidi="hi-IN"/>
    </w:rPr>
  </w:style>
  <w:style w:type="paragraph" w:customStyle="1" w:styleId="a3">
    <w:name w:val="титульный лист"/>
    <w:basedOn w:val="a"/>
    <w:qFormat/>
    <w:rsid w:val="00A25F55"/>
    <w:pPr>
      <w:spacing w:line="264" w:lineRule="auto"/>
      <w:ind w:firstLine="0"/>
      <w:jc w:val="center"/>
    </w:pPr>
    <w:rPr>
      <w:sz w:val="28"/>
    </w:rPr>
  </w:style>
  <w:style w:type="paragraph" w:styleId="a4">
    <w:name w:val="List Paragraph"/>
    <w:basedOn w:val="a"/>
    <w:uiPriority w:val="34"/>
    <w:qFormat/>
    <w:rsid w:val="00E0467C"/>
    <w:pPr>
      <w:ind w:left="720"/>
      <w:contextualSpacing/>
    </w:pPr>
    <w:rPr>
      <w:rFonts w:cs="Mangal"/>
      <w:szCs w:val="21"/>
    </w:rPr>
  </w:style>
  <w:style w:type="character" w:customStyle="1" w:styleId="messagemeta">
    <w:name w:val="messagemeta"/>
    <w:basedOn w:val="a0"/>
    <w:rsid w:val="00DF4384"/>
  </w:style>
  <w:style w:type="character" w:customStyle="1" w:styleId="message-time">
    <w:name w:val="message-time"/>
    <w:basedOn w:val="a0"/>
    <w:rsid w:val="00DF4384"/>
  </w:style>
  <w:style w:type="paragraph" w:styleId="a5">
    <w:name w:val="header"/>
    <w:basedOn w:val="a"/>
    <w:link w:val="a6"/>
    <w:uiPriority w:val="99"/>
    <w:unhideWhenUsed/>
    <w:rsid w:val="00C159F6"/>
    <w:pPr>
      <w:tabs>
        <w:tab w:val="center" w:pos="4677"/>
        <w:tab w:val="right" w:pos="9355"/>
      </w:tabs>
    </w:pPr>
    <w:rPr>
      <w:rFonts w:cs="Mangal"/>
      <w:szCs w:val="21"/>
    </w:rPr>
  </w:style>
  <w:style w:type="character" w:customStyle="1" w:styleId="a6">
    <w:name w:val="Верхний колонтитул Знак"/>
    <w:basedOn w:val="a0"/>
    <w:link w:val="a5"/>
    <w:uiPriority w:val="99"/>
    <w:rsid w:val="00C159F6"/>
    <w:rPr>
      <w:rFonts w:ascii="Times New Roman" w:eastAsia="NSimSun" w:hAnsi="Times New Roman" w:cs="Mangal"/>
      <w:kern w:val="2"/>
      <w:sz w:val="24"/>
      <w:szCs w:val="21"/>
      <w:lang w:eastAsia="zh-CN" w:bidi="hi-IN"/>
    </w:rPr>
  </w:style>
  <w:style w:type="paragraph" w:styleId="a7">
    <w:name w:val="footer"/>
    <w:basedOn w:val="a"/>
    <w:link w:val="a8"/>
    <w:uiPriority w:val="99"/>
    <w:unhideWhenUsed/>
    <w:rsid w:val="00C159F6"/>
    <w:pPr>
      <w:tabs>
        <w:tab w:val="center" w:pos="4677"/>
        <w:tab w:val="right" w:pos="9355"/>
      </w:tabs>
    </w:pPr>
    <w:rPr>
      <w:rFonts w:cs="Mangal"/>
      <w:szCs w:val="21"/>
    </w:rPr>
  </w:style>
  <w:style w:type="character" w:customStyle="1" w:styleId="a8">
    <w:name w:val="Нижний колонтитул Знак"/>
    <w:basedOn w:val="a0"/>
    <w:link w:val="a7"/>
    <w:uiPriority w:val="99"/>
    <w:rsid w:val="00C159F6"/>
    <w:rPr>
      <w:rFonts w:ascii="Times New Roman" w:eastAsia="NSimSun" w:hAnsi="Times New Roman" w:cs="Mangal"/>
      <w:kern w:val="2"/>
      <w:sz w:val="24"/>
      <w:szCs w:val="21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64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52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4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113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468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7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33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49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18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81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9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18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46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45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8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41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474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73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4692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2700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993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0525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070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86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37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735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87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75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8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8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95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23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54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06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72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86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12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49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89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76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66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417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718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767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651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126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66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48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286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9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254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79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18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991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889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46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701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64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085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137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8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5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AF75AA-C986-4C5C-B960-4C9EB2CC69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2130</Words>
  <Characters>12141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ас Озюменко</dc:creator>
  <cp:keywords/>
  <dc:description/>
  <cp:lastModifiedBy>Microsoft Office User</cp:lastModifiedBy>
  <cp:revision>4</cp:revision>
  <cp:lastPrinted>2023-04-16T18:10:00Z</cp:lastPrinted>
  <dcterms:created xsi:type="dcterms:W3CDTF">2023-04-14T09:10:00Z</dcterms:created>
  <dcterms:modified xsi:type="dcterms:W3CDTF">2023-04-16T18:11:00Z</dcterms:modified>
</cp:coreProperties>
</file>